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8" r:id="rId5"/>
    <p:sldId id="281" r:id="rId6"/>
    <p:sldId id="267" r:id="rId7"/>
    <p:sldId id="274" r:id="rId8"/>
    <p:sldId id="272" r:id="rId9"/>
    <p:sldId id="275" r:id="rId10"/>
    <p:sldId id="273" r:id="rId11"/>
    <p:sldId id="263" r:id="rId12"/>
    <p:sldId id="266" r:id="rId13"/>
    <p:sldId id="280" r:id="rId14"/>
    <p:sldId id="282" r:id="rId15"/>
    <p:sldId id="283" r:id="rId16"/>
    <p:sldId id="284" r:id="rId17"/>
    <p:sldId id="264" r:id="rId18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0000"/>
    <a:srgbClr val="FF4F4F"/>
    <a:srgbClr val="4D4D4D"/>
    <a:srgbClr val="F00000"/>
    <a:srgbClr val="1C1C1C"/>
    <a:srgbClr val="1D3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0" d="100"/>
          <a:sy n="110" d="100"/>
        </p:scale>
        <p:origin x="-658" y="-67"/>
      </p:cViewPr>
      <p:guideLst>
        <p:guide orient="horz" pos="1579"/>
        <p:guide pos="292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8" cy="7199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20" Type="http://schemas.openxmlformats.org/officeDocument/2006/relationships/viewProps" Target="viewProps.xml"/><Relationship Id="rId2" Type="http://schemas.openxmlformats.org/officeDocument/2006/relationships/theme" Target="theme/theme1.xml"/><Relationship Id="rId19" Type="http://schemas.openxmlformats.org/officeDocument/2006/relationships/presProps" Target="presProps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409575" y="754063"/>
            <a:ext cx="5854700" cy="3294062"/>
          </a:xfrm>
          <a:prstGeom prst="rect">
            <a:avLst/>
          </a:prstGeom>
          <a:noFill/>
          <a:ln w="1">
            <a:noFill/>
            <a:miter lim="800000"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chemeClr val="tx1">
                    <a:alpha val="0"/>
                  </a:schemeClr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noProof="0" smtClean="0"/>
              <a:t>单击此处编辑母版文本样式
第二级
第三级
第四级
第五级</a:t>
            </a:r>
            <a:endParaRPr lang="zh-CN" altLang="zh-CN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chemeClr val="tx1">
                    <a:alpha val="0"/>
                  </a:schemeClr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4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chemeClr val="tx1">
                    <a:alpha val="0"/>
                  </a:schemeClr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chemeClr val="tx1">
                    <a:alpha val="0"/>
                  </a:schemeClr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6800"/>
            <a:ext cx="2974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chemeClr val="tx1">
                    <a:alpha val="0"/>
                  </a:schemeClr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D05E20-47A8-4E82-91C8-616F916F57F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942774-5021-4AF1-8553-17B2B4A611A5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53364A-2379-48B1-9153-D6AD7A586B52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9DAF61-6402-41B5-A4D1-EFE2A4DE4F87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A5D4B9-16C5-48F3-ABCE-A99C4F64557F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3A20-75AE-4804-AE2A-A3B54C3905FD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F4200-3517-4C7A-9853-159F911FF3B3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5F7A7-E198-498A-8172-67964777B44E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65E23B-0EAA-4502-9A00-5654AD40194A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7C4E39-79FE-4C5F-B329-98214688C862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6451E1-A5DD-4B8C-9A63-EB06B5646825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E277CF-4CFE-4C95-BC06-E2293693972F}" type="slidenum">
              <a:rPr lang="zh-CN" altLang="zh-CN"/>
            </a:fld>
            <a:endParaRPr lang="zh-CN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1D324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5978"/>
            <a:ext cx="8229600" cy="857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 smtClean="0"/>
              <a:t>单击此处编辑母版标题样式</a:t>
            </a:r>
            <a:endParaRPr lang="zh-CN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 smtClean="0"/>
              <a:t>单击此处编辑母版文本样式</a:t>
            </a:r>
            <a:endParaRPr lang="zh-CN" altLang="zh-CN" smtClean="0"/>
          </a:p>
          <a:p>
            <a:pPr lvl="1"/>
            <a:r>
              <a:rPr lang="zh-CN" altLang="zh-CN" smtClean="0"/>
              <a:t>第二级</a:t>
            </a:r>
            <a:endParaRPr lang="zh-CN" altLang="zh-CN" smtClean="0"/>
          </a:p>
          <a:p>
            <a:pPr lvl="2"/>
            <a:r>
              <a:rPr lang="zh-CN" altLang="zh-CN" smtClean="0"/>
              <a:t>第三级</a:t>
            </a:r>
            <a:endParaRPr lang="zh-CN" altLang="zh-CN" smtClean="0"/>
          </a:p>
          <a:p>
            <a:pPr lvl="3"/>
            <a:r>
              <a:rPr lang="zh-CN" altLang="zh-CN" smtClean="0"/>
              <a:t>第四级</a:t>
            </a:r>
            <a:endParaRPr lang="zh-CN" altLang="zh-CN" smtClean="0"/>
          </a:p>
          <a:p>
            <a:pPr lvl="4"/>
            <a:r>
              <a:rPr lang="zh-CN" altLang="zh-CN" smtClean="0"/>
              <a:t>第五级</a:t>
            </a:r>
            <a:endParaRPr lang="zh-CN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3919"/>
            <a:ext cx="2133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3919"/>
            <a:ext cx="2895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3919"/>
            <a:ext cx="2133600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4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76CD06E-1E1A-4560-9881-2D8FAB938D85}" type="slidenum">
              <a:rPr lang="zh-CN" altLang="zh-CN"/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.emf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Line 2"/>
          <p:cNvSpPr>
            <a:spLocks noChangeShapeType="1"/>
          </p:cNvSpPr>
          <p:nvPr/>
        </p:nvSpPr>
        <p:spPr bwMode="auto">
          <a:xfrm>
            <a:off x="972050" y="2949745"/>
            <a:ext cx="6911904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51" name="Line 3"/>
          <p:cNvSpPr>
            <a:spLocks noChangeShapeType="1"/>
          </p:cNvSpPr>
          <p:nvPr/>
        </p:nvSpPr>
        <p:spPr bwMode="auto">
          <a:xfrm>
            <a:off x="1044050" y="3867732"/>
            <a:ext cx="6767905" cy="1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972050" y="2859746"/>
            <a:ext cx="7055902" cy="10772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DMA</a:t>
            </a:r>
            <a:r>
              <a:rPr lang="zh-CN" altLang="en-US" sz="32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扩频比对</a:t>
            </a:r>
            <a:r>
              <a:rPr lang="en-US" altLang="zh-CN" sz="32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RAKE</a:t>
            </a:r>
            <a:r>
              <a:rPr lang="zh-CN" altLang="en-US" sz="32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接收机性能影响的仿真研究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69005" y="520065"/>
            <a:ext cx="2319655" cy="197612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155979" y="3975731"/>
            <a:ext cx="23759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汇报人：孙雅伦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91965" y="4299726"/>
            <a:ext cx="14759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1516309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18285" y="633097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34976" y="155729"/>
            <a:ext cx="2708913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3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DMA</a:t>
            </a:r>
            <a:r>
              <a:rPr lang="zh-CN" altLang="en-US" sz="3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结构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374015" y="749300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3" name="矩形 72"/>
          <p:cNvSpPr/>
          <p:nvPr/>
        </p:nvSpPr>
        <p:spPr>
          <a:xfrm>
            <a:off x="900051" y="789775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接收</a:t>
            </a:r>
            <a:r>
              <a:rPr lang="zh-CN" altLang="zh-CN" sz="2800" dirty="0" smtClean="0">
                <a:solidFill>
                  <a:schemeClr val="bg1"/>
                </a:solidFill>
              </a:rPr>
              <a:t>结构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980036" y="1599763"/>
            <a:ext cx="791989" cy="971987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滤波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347720" y="1552575"/>
            <a:ext cx="935990" cy="10191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动态范围归一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787997" y="1599764"/>
            <a:ext cx="863988" cy="97200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/D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转换</a:t>
            </a:r>
            <a:endParaRPr kumimoji="0" lang="zh-CN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6083979" y="1599764"/>
            <a:ext cx="1007986" cy="972004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RAKE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接收</a:t>
            </a:r>
            <a:endParaRPr kumimoji="0" lang="zh-CN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6227977" y="3057743"/>
            <a:ext cx="791988" cy="102600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解扰</a:t>
            </a:r>
            <a:endParaRPr kumimoji="0" lang="zh-CN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3132020" y="3057743"/>
            <a:ext cx="1151984" cy="102600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解交织译码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4787997" y="3057743"/>
            <a:ext cx="935986" cy="1026003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功率归一</a:t>
            </a:r>
            <a:endParaRPr kumimoji="0" lang="zh-CN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1116049" y="1491766"/>
            <a:ext cx="935987" cy="647990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接收</a:t>
            </a:r>
            <a:endParaRPr kumimoji="0" lang="zh-CN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40" name="AutoShape 31"/>
          <p:cNvCxnSpPr>
            <a:cxnSpLocks noChangeShapeType="1"/>
          </p:cNvCxnSpPr>
          <p:nvPr/>
        </p:nvCxnSpPr>
        <p:spPr bwMode="auto">
          <a:xfrm>
            <a:off x="1188047" y="2085757"/>
            <a:ext cx="806180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AutoShape 31"/>
          <p:cNvCxnSpPr>
            <a:cxnSpLocks noChangeShapeType="1"/>
          </p:cNvCxnSpPr>
          <p:nvPr/>
        </p:nvCxnSpPr>
        <p:spPr bwMode="auto">
          <a:xfrm>
            <a:off x="2844025" y="2085757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AutoShape 31"/>
          <p:cNvCxnSpPr>
            <a:cxnSpLocks noChangeShapeType="1"/>
          </p:cNvCxnSpPr>
          <p:nvPr/>
        </p:nvCxnSpPr>
        <p:spPr bwMode="auto">
          <a:xfrm>
            <a:off x="4356004" y="2085757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AutoShape 31"/>
          <p:cNvCxnSpPr>
            <a:cxnSpLocks noChangeShapeType="1"/>
          </p:cNvCxnSpPr>
          <p:nvPr/>
        </p:nvCxnSpPr>
        <p:spPr bwMode="auto">
          <a:xfrm>
            <a:off x="5651986" y="2085757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AutoShape 31"/>
          <p:cNvCxnSpPr>
            <a:cxnSpLocks noChangeShapeType="1"/>
          </p:cNvCxnSpPr>
          <p:nvPr/>
        </p:nvCxnSpPr>
        <p:spPr bwMode="auto">
          <a:xfrm flipH="1">
            <a:off x="7019966" y="3543737"/>
            <a:ext cx="431994" cy="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AutoShape 31"/>
          <p:cNvCxnSpPr>
            <a:cxnSpLocks noChangeShapeType="1"/>
          </p:cNvCxnSpPr>
          <p:nvPr/>
        </p:nvCxnSpPr>
        <p:spPr bwMode="auto">
          <a:xfrm flipH="1">
            <a:off x="5723984" y="3543737"/>
            <a:ext cx="431994" cy="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AutoShape 31"/>
          <p:cNvCxnSpPr>
            <a:cxnSpLocks noChangeShapeType="1"/>
          </p:cNvCxnSpPr>
          <p:nvPr/>
        </p:nvCxnSpPr>
        <p:spPr bwMode="auto">
          <a:xfrm flipH="1">
            <a:off x="4284004" y="3543737"/>
            <a:ext cx="431994" cy="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AutoShape 31"/>
          <p:cNvCxnSpPr>
            <a:cxnSpLocks noChangeShapeType="1"/>
          </p:cNvCxnSpPr>
          <p:nvPr/>
        </p:nvCxnSpPr>
        <p:spPr bwMode="auto">
          <a:xfrm flipH="1">
            <a:off x="2268032" y="3543737"/>
            <a:ext cx="791990" cy="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 bwMode="auto">
          <a:xfrm>
            <a:off x="7091966" y="2085757"/>
            <a:ext cx="359995" cy="0"/>
          </a:xfrm>
          <a:prstGeom prst="line">
            <a:avLst/>
          </a:prstGeom>
          <a:ln w="19050">
            <a:solidFill>
              <a:schemeClr val="bg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 bwMode="auto">
          <a:xfrm>
            <a:off x="7451960" y="2085757"/>
            <a:ext cx="0" cy="145798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>
                <a:solidFill>
                  <a:schemeClr val="bg1"/>
                </a:solidFill>
                <a:latin typeface="Times New Roman" panose="02020603050405020304" pitchFamily="18" charset="0"/>
              </a:rPr>
              <a:t>仿真结果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63600" y="764540"/>
            <a:ext cx="755904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4885" y="836930"/>
            <a:ext cx="5220038" cy="350083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430645" y="1911985"/>
            <a:ext cx="108839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000" b="0">
                <a:latin typeface="Calibri" panose="020F0502020204030204" pitchFamily="34" charset="0"/>
                <a:ea typeface="宋体" panose="02010600030101010101" pitchFamily="2" charset="-122"/>
              </a:rPr>
              <a:t>扩频比</a:t>
            </a:r>
            <a:r>
              <a:rPr lang="en-US" sz="2000" b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sz="2000" b="0">
                <a:latin typeface="Calibri" panose="020F0502020204030204" pitchFamily="34" charset="0"/>
                <a:ea typeface="宋体" panose="02010600030101010101" pitchFamily="2" charset="-122"/>
              </a:rPr>
              <a:t>的误码率曲线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>
                <a:solidFill>
                  <a:schemeClr val="bg1"/>
                </a:solidFill>
                <a:latin typeface="Times New Roman" panose="02020603050405020304" pitchFamily="18" charset="0"/>
              </a:rPr>
              <a:t>仿真结果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63600" y="764540"/>
            <a:ext cx="755904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1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057275" y="837565"/>
            <a:ext cx="5173345" cy="36347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430645" y="1911985"/>
            <a:ext cx="124904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000" b="0">
                <a:latin typeface="Calibri" panose="020F0502020204030204" pitchFamily="34" charset="0"/>
                <a:ea typeface="宋体" panose="02010600030101010101" pitchFamily="2" charset="-122"/>
              </a:rPr>
              <a:t>扩频比</a:t>
            </a:r>
            <a:r>
              <a:rPr lang="en-US" sz="2000" b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sz="2000" b="0">
                <a:latin typeface="Calibri" panose="020F0502020204030204" pitchFamily="34" charset="0"/>
                <a:ea typeface="宋体" panose="02010600030101010101" pitchFamily="2" charset="-122"/>
              </a:rPr>
              <a:t>的误码率曲线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>
                <a:solidFill>
                  <a:schemeClr val="bg1"/>
                </a:solidFill>
                <a:latin typeface="Times New Roman" panose="02020603050405020304" pitchFamily="18" charset="0"/>
              </a:rPr>
              <a:t>仿真结果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63600" y="764540"/>
            <a:ext cx="755904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2040" y="876935"/>
            <a:ext cx="5220038" cy="364173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697345" y="1965960"/>
            <a:ext cx="122809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扩频比为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对比曲线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>
                <a:solidFill>
                  <a:schemeClr val="bg1"/>
                </a:solidFill>
                <a:latin typeface="Times New Roman" panose="02020603050405020304" pitchFamily="18" charset="0"/>
              </a:rPr>
              <a:t>仿真结果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63600" y="764540"/>
            <a:ext cx="755904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567815" y="1556385"/>
            <a:ext cx="56299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400" b="0">
                <a:ea typeface="宋体" panose="02010600030101010101" pitchFamily="2" charset="-122"/>
              </a:rPr>
              <a:t>扩频比变大，</a:t>
            </a:r>
            <a:r>
              <a:rPr lang="en-US" sz="2400" b="0">
                <a:latin typeface="Times New Roman" panose="02020603050405020304" pitchFamily="18" charset="0"/>
                <a:ea typeface="宋体" panose="02010600030101010101" pitchFamily="2" charset="-122"/>
              </a:rPr>
              <a:t>RAKE</a:t>
            </a:r>
            <a:r>
              <a:rPr lang="zh-CN" sz="2400" b="0">
                <a:ea typeface="宋体" panose="02010600030101010101" pitchFamily="2" charset="-122"/>
              </a:rPr>
              <a:t>接收机的误码率降低</a:t>
            </a:r>
            <a:endParaRPr lang="zh-CN" altLang="en-US" sz="2400"/>
          </a:p>
        </p:txBody>
      </p:sp>
      <p:sp>
        <p:nvSpPr>
          <p:cNvPr id="3" name="文本框 2"/>
          <p:cNvSpPr txBox="1"/>
          <p:nvPr/>
        </p:nvSpPr>
        <p:spPr>
          <a:xfrm>
            <a:off x="1567815" y="2381250"/>
            <a:ext cx="539559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400" b="0">
                <a:ea typeface="宋体" panose="02010600030101010101" pitchFamily="2" charset="-122"/>
              </a:rPr>
              <a:t>符号速率=码片频率/扩频比，符号速率会下降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1567815" y="3480435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indent="0"/>
            <a:r>
              <a:rPr 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选取合适的扩频比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WordArt 2"/>
          <p:cNvSpPr>
            <a:spLocks noChangeArrowheads="1" noChangeShapeType="1"/>
          </p:cNvSpPr>
          <p:nvPr/>
        </p:nvSpPr>
        <p:spPr bwMode="auto">
          <a:xfrm>
            <a:off x="5580063" y="2489597"/>
            <a:ext cx="2514600" cy="3905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noFill/>
                  <a:round/>
                </a:ln>
                <a:solidFill>
                  <a:srgbClr val="FF0000"/>
                </a:solidFill>
                <a:latin typeface="Times New Roman" panose="02020603050405020304"/>
                <a:cs typeface="Times New Roman" panose="02020603050405020304"/>
              </a:rPr>
              <a:t>Thank Your!</a:t>
            </a:r>
            <a:endParaRPr lang="zh-CN" altLang="en-US" sz="3600" kern="10">
              <a:ln w="9525">
                <a:noFill/>
                <a:round/>
              </a:ln>
              <a:solidFill>
                <a:srgbClr val="FF0000"/>
              </a:solidFill>
              <a:latin typeface="Times New Roman" panose="02020603050405020304"/>
              <a:cs typeface="Times New Roman" panose="02020603050405020304"/>
            </a:endParaRPr>
          </a:p>
        </p:txBody>
      </p:sp>
      <p:grpSp>
        <p:nvGrpSpPr>
          <p:cNvPr id="8195" name="中国 242"/>
          <p:cNvGrpSpPr/>
          <p:nvPr/>
        </p:nvGrpSpPr>
        <p:grpSpPr bwMode="auto">
          <a:xfrm>
            <a:off x="3098800" y="1581150"/>
            <a:ext cx="1728788" cy="1133475"/>
            <a:chOff x="0" y="0"/>
            <a:chExt cx="5832647" cy="4819363"/>
          </a:xfrm>
        </p:grpSpPr>
        <p:sp>
          <p:nvSpPr>
            <p:cNvPr id="7187" name="Freeform 4"/>
            <p:cNvSpPr/>
            <p:nvPr/>
          </p:nvSpPr>
          <p:spPr bwMode="auto">
            <a:xfrm>
              <a:off x="2449067" y="53708"/>
              <a:ext cx="2556482" cy="2180529"/>
            </a:xfrm>
            <a:custGeom>
              <a:avLst/>
              <a:gdLst>
                <a:gd name="T0" fmla="*/ 2366715 w 1428"/>
                <a:gd name="T1" fmla="*/ 189767 h 1218"/>
                <a:gd name="T2" fmla="*/ 2259300 w 1428"/>
                <a:gd name="T3" fmla="*/ 207669 h 1218"/>
                <a:gd name="T4" fmla="*/ 2176948 w 1428"/>
                <a:gd name="T5" fmla="*/ 107415 h 1218"/>
                <a:gd name="T6" fmla="*/ 2091016 w 1428"/>
                <a:gd name="T7" fmla="*/ 103835 h 1218"/>
                <a:gd name="T8" fmla="*/ 2033728 w 1428"/>
                <a:gd name="T9" fmla="*/ 14322 h 1218"/>
                <a:gd name="T10" fmla="*/ 2044469 w 1428"/>
                <a:gd name="T11" fmla="*/ 85932 h 1218"/>
                <a:gd name="T12" fmla="*/ 1994342 w 1428"/>
                <a:gd name="T13" fmla="*/ 343729 h 1218"/>
                <a:gd name="T14" fmla="*/ 1947796 w 1428"/>
                <a:gd name="T15" fmla="*/ 469046 h 1218"/>
                <a:gd name="T16" fmla="*/ 1758029 w 1428"/>
                <a:gd name="T17" fmla="*/ 494110 h 1218"/>
                <a:gd name="T18" fmla="*/ 1779512 w 1428"/>
                <a:gd name="T19" fmla="*/ 751907 h 1218"/>
                <a:gd name="T20" fmla="*/ 2033728 w 1428"/>
                <a:gd name="T21" fmla="*/ 766229 h 1218"/>
                <a:gd name="T22" fmla="*/ 2101758 w 1428"/>
                <a:gd name="T23" fmla="*/ 891546 h 1218"/>
                <a:gd name="T24" fmla="*/ 1822478 w 1428"/>
                <a:gd name="T25" fmla="*/ 966737 h 1218"/>
                <a:gd name="T26" fmla="*/ 1693580 w 1428"/>
                <a:gd name="T27" fmla="*/ 1120699 h 1218"/>
                <a:gd name="T28" fmla="*/ 1468008 w 1428"/>
                <a:gd name="T29" fmla="*/ 1188728 h 1218"/>
                <a:gd name="T30" fmla="*/ 1392817 w 1428"/>
                <a:gd name="T31" fmla="*/ 1292563 h 1218"/>
                <a:gd name="T32" fmla="*/ 1389237 w 1428"/>
                <a:gd name="T33" fmla="*/ 1385656 h 1218"/>
                <a:gd name="T34" fmla="*/ 1231694 w 1428"/>
                <a:gd name="T35" fmla="*/ 1539618 h 1218"/>
                <a:gd name="T36" fmla="*/ 913029 w 1428"/>
                <a:gd name="T37" fmla="*/ 1579004 h 1218"/>
                <a:gd name="T38" fmla="*/ 712521 w 1428"/>
                <a:gd name="T39" fmla="*/ 1672097 h 1218"/>
                <a:gd name="T40" fmla="*/ 440402 w 1428"/>
                <a:gd name="T41" fmla="*/ 1561101 h 1218"/>
                <a:gd name="T42" fmla="*/ 121737 w 1428"/>
                <a:gd name="T43" fmla="*/ 1528877 h 1218"/>
                <a:gd name="T44" fmla="*/ 42966 w 1428"/>
                <a:gd name="T45" fmla="*/ 1621970 h 1218"/>
                <a:gd name="T46" fmla="*/ 82352 w 1428"/>
                <a:gd name="T47" fmla="*/ 1754449 h 1218"/>
                <a:gd name="T48" fmla="*/ 247055 w 1428"/>
                <a:gd name="T49" fmla="*/ 1729385 h 1218"/>
                <a:gd name="T50" fmla="*/ 279280 w 1428"/>
                <a:gd name="T51" fmla="*/ 1897669 h 1218"/>
                <a:gd name="T52" fmla="*/ 350890 w 1428"/>
                <a:gd name="T53" fmla="*/ 1990762 h 1218"/>
                <a:gd name="T54" fmla="*/ 429661 w 1428"/>
                <a:gd name="T55" fmla="*/ 1994343 h 1218"/>
                <a:gd name="T56" fmla="*/ 612267 w 1428"/>
                <a:gd name="T57" fmla="*/ 1922732 h 1218"/>
                <a:gd name="T58" fmla="*/ 691038 w 1428"/>
                <a:gd name="T59" fmla="*/ 1983601 h 1218"/>
                <a:gd name="T60" fmla="*/ 608686 w 1428"/>
                <a:gd name="T61" fmla="*/ 2162626 h 1218"/>
                <a:gd name="T62" fmla="*/ 805614 w 1428"/>
                <a:gd name="T63" fmla="*/ 2155465 h 1218"/>
                <a:gd name="T64" fmla="*/ 934512 w 1428"/>
                <a:gd name="T65" fmla="*/ 1954957 h 1218"/>
                <a:gd name="T66" fmla="*/ 963156 w 1428"/>
                <a:gd name="T67" fmla="*/ 2112499 h 1218"/>
                <a:gd name="T68" fmla="*/ 1099216 w 1428"/>
                <a:gd name="T69" fmla="*/ 2176948 h 1218"/>
                <a:gd name="T70" fmla="*/ 1235275 w 1428"/>
                <a:gd name="T71" fmla="*/ 1983601 h 1218"/>
                <a:gd name="T72" fmla="*/ 1346271 w 1428"/>
                <a:gd name="T73" fmla="*/ 1904830 h 1218"/>
                <a:gd name="T74" fmla="*/ 1442944 w 1428"/>
                <a:gd name="T75" fmla="*/ 1883347 h 1218"/>
                <a:gd name="T76" fmla="*/ 1539618 w 1428"/>
                <a:gd name="T77" fmla="*/ 1775932 h 1218"/>
                <a:gd name="T78" fmla="*/ 1636292 w 1428"/>
                <a:gd name="T79" fmla="*/ 1682838 h 1218"/>
                <a:gd name="T80" fmla="*/ 1715063 w 1428"/>
                <a:gd name="T81" fmla="*/ 1503813 h 1218"/>
                <a:gd name="T82" fmla="*/ 1775931 w 1428"/>
                <a:gd name="T83" fmla="*/ 1604067 h 1218"/>
                <a:gd name="T84" fmla="*/ 1911991 w 1428"/>
                <a:gd name="T85" fmla="*/ 1518135 h 1218"/>
                <a:gd name="T86" fmla="*/ 2008664 w 1428"/>
                <a:gd name="T87" fmla="*/ 1425042 h 1218"/>
                <a:gd name="T88" fmla="*/ 2073114 w 1428"/>
                <a:gd name="T89" fmla="*/ 1482330 h 1218"/>
                <a:gd name="T90" fmla="*/ 2159046 w 1428"/>
                <a:gd name="T91" fmla="*/ 1593326 h 1218"/>
                <a:gd name="T92" fmla="*/ 2266461 w 1428"/>
                <a:gd name="T93" fmla="*/ 1489491 h 1218"/>
                <a:gd name="T94" fmla="*/ 2427584 w 1428"/>
                <a:gd name="T95" fmla="*/ 1353432 h 1218"/>
                <a:gd name="T96" fmla="*/ 2527838 w 1428"/>
                <a:gd name="T97" fmla="*/ 1274661 h 1218"/>
                <a:gd name="T98" fmla="*/ 2481291 w 1428"/>
                <a:gd name="T99" fmla="*/ 1149343 h 1218"/>
                <a:gd name="T100" fmla="*/ 2377457 w 1428"/>
                <a:gd name="T101" fmla="*/ 1127860 h 1218"/>
                <a:gd name="T102" fmla="*/ 2284363 w 1428"/>
                <a:gd name="T103" fmla="*/ 938093 h 1218"/>
                <a:gd name="T104" fmla="*/ 2395359 w 1428"/>
                <a:gd name="T105" fmla="*/ 916610 h 1218"/>
                <a:gd name="T106" fmla="*/ 2323749 w 1428"/>
                <a:gd name="T107" fmla="*/ 726843 h 1218"/>
                <a:gd name="T108" fmla="*/ 2388198 w 1428"/>
                <a:gd name="T109" fmla="*/ 658813 h 1218"/>
                <a:gd name="T110" fmla="*/ 2481291 w 1428"/>
                <a:gd name="T111" fmla="*/ 508432 h 1218"/>
                <a:gd name="T112" fmla="*/ 2502774 w 1428"/>
                <a:gd name="T113" fmla="*/ 332987 h 121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428" h="1218">
                  <a:moveTo>
                    <a:pt x="1398" y="128"/>
                  </a:moveTo>
                  <a:lnTo>
                    <a:pt x="1394" y="112"/>
                  </a:lnTo>
                  <a:lnTo>
                    <a:pt x="1378" y="86"/>
                  </a:lnTo>
                  <a:lnTo>
                    <a:pt x="1366" y="80"/>
                  </a:lnTo>
                  <a:lnTo>
                    <a:pt x="1354" y="86"/>
                  </a:lnTo>
                  <a:lnTo>
                    <a:pt x="1348" y="100"/>
                  </a:lnTo>
                  <a:lnTo>
                    <a:pt x="1346" y="102"/>
                  </a:lnTo>
                  <a:lnTo>
                    <a:pt x="1344" y="102"/>
                  </a:lnTo>
                  <a:lnTo>
                    <a:pt x="1322" y="106"/>
                  </a:lnTo>
                  <a:lnTo>
                    <a:pt x="1318" y="108"/>
                  </a:lnTo>
                  <a:lnTo>
                    <a:pt x="1316" y="112"/>
                  </a:lnTo>
                  <a:lnTo>
                    <a:pt x="1310" y="116"/>
                  </a:lnTo>
                  <a:lnTo>
                    <a:pt x="1298" y="126"/>
                  </a:lnTo>
                  <a:lnTo>
                    <a:pt x="1296" y="128"/>
                  </a:lnTo>
                  <a:lnTo>
                    <a:pt x="1286" y="130"/>
                  </a:lnTo>
                  <a:lnTo>
                    <a:pt x="1276" y="126"/>
                  </a:lnTo>
                  <a:lnTo>
                    <a:pt x="1264" y="118"/>
                  </a:lnTo>
                  <a:lnTo>
                    <a:pt x="1262" y="116"/>
                  </a:lnTo>
                  <a:lnTo>
                    <a:pt x="1244" y="96"/>
                  </a:lnTo>
                  <a:lnTo>
                    <a:pt x="1240" y="90"/>
                  </a:lnTo>
                  <a:lnTo>
                    <a:pt x="1238" y="84"/>
                  </a:lnTo>
                  <a:lnTo>
                    <a:pt x="1238" y="62"/>
                  </a:lnTo>
                  <a:lnTo>
                    <a:pt x="1238" y="60"/>
                  </a:lnTo>
                  <a:lnTo>
                    <a:pt x="1242" y="56"/>
                  </a:lnTo>
                  <a:lnTo>
                    <a:pt x="1218" y="48"/>
                  </a:lnTo>
                  <a:lnTo>
                    <a:pt x="1218" y="56"/>
                  </a:lnTo>
                  <a:lnTo>
                    <a:pt x="1216" y="60"/>
                  </a:lnTo>
                  <a:lnTo>
                    <a:pt x="1210" y="64"/>
                  </a:lnTo>
                  <a:lnTo>
                    <a:pt x="1202" y="68"/>
                  </a:lnTo>
                  <a:lnTo>
                    <a:pt x="1200" y="68"/>
                  </a:lnTo>
                  <a:lnTo>
                    <a:pt x="1200" y="66"/>
                  </a:lnTo>
                  <a:lnTo>
                    <a:pt x="1188" y="64"/>
                  </a:lnTo>
                  <a:lnTo>
                    <a:pt x="1190" y="72"/>
                  </a:lnTo>
                  <a:lnTo>
                    <a:pt x="1170" y="60"/>
                  </a:lnTo>
                  <a:lnTo>
                    <a:pt x="1168" y="60"/>
                  </a:lnTo>
                  <a:lnTo>
                    <a:pt x="1168" y="58"/>
                  </a:lnTo>
                  <a:lnTo>
                    <a:pt x="1164" y="46"/>
                  </a:lnTo>
                  <a:lnTo>
                    <a:pt x="1162" y="32"/>
                  </a:lnTo>
                  <a:lnTo>
                    <a:pt x="1164" y="22"/>
                  </a:lnTo>
                  <a:lnTo>
                    <a:pt x="1166" y="16"/>
                  </a:lnTo>
                  <a:lnTo>
                    <a:pt x="1172" y="6"/>
                  </a:lnTo>
                  <a:lnTo>
                    <a:pt x="1170" y="0"/>
                  </a:lnTo>
                  <a:lnTo>
                    <a:pt x="1150" y="2"/>
                  </a:lnTo>
                  <a:lnTo>
                    <a:pt x="1142" y="4"/>
                  </a:lnTo>
                  <a:lnTo>
                    <a:pt x="1136" y="8"/>
                  </a:lnTo>
                  <a:lnTo>
                    <a:pt x="1132" y="14"/>
                  </a:lnTo>
                  <a:lnTo>
                    <a:pt x="1128" y="22"/>
                  </a:lnTo>
                  <a:lnTo>
                    <a:pt x="1116" y="40"/>
                  </a:lnTo>
                  <a:lnTo>
                    <a:pt x="1128" y="40"/>
                  </a:lnTo>
                  <a:lnTo>
                    <a:pt x="1130" y="40"/>
                  </a:lnTo>
                  <a:lnTo>
                    <a:pt x="1140" y="44"/>
                  </a:lnTo>
                  <a:lnTo>
                    <a:pt x="1142" y="44"/>
                  </a:lnTo>
                  <a:lnTo>
                    <a:pt x="1142" y="46"/>
                  </a:lnTo>
                  <a:lnTo>
                    <a:pt x="1142" y="48"/>
                  </a:lnTo>
                  <a:lnTo>
                    <a:pt x="1144" y="64"/>
                  </a:lnTo>
                  <a:lnTo>
                    <a:pt x="1150" y="80"/>
                  </a:lnTo>
                  <a:lnTo>
                    <a:pt x="1150" y="82"/>
                  </a:lnTo>
                  <a:lnTo>
                    <a:pt x="1150" y="84"/>
                  </a:lnTo>
                  <a:lnTo>
                    <a:pt x="1122" y="136"/>
                  </a:lnTo>
                  <a:lnTo>
                    <a:pt x="1120" y="142"/>
                  </a:lnTo>
                  <a:lnTo>
                    <a:pt x="1118" y="154"/>
                  </a:lnTo>
                  <a:lnTo>
                    <a:pt x="1114" y="190"/>
                  </a:lnTo>
                  <a:lnTo>
                    <a:pt x="1114" y="192"/>
                  </a:lnTo>
                  <a:lnTo>
                    <a:pt x="1104" y="212"/>
                  </a:lnTo>
                  <a:lnTo>
                    <a:pt x="1110" y="220"/>
                  </a:lnTo>
                  <a:lnTo>
                    <a:pt x="1110" y="222"/>
                  </a:lnTo>
                  <a:lnTo>
                    <a:pt x="1110" y="236"/>
                  </a:lnTo>
                  <a:lnTo>
                    <a:pt x="1110" y="242"/>
                  </a:lnTo>
                  <a:lnTo>
                    <a:pt x="1108" y="244"/>
                  </a:lnTo>
                  <a:lnTo>
                    <a:pt x="1106" y="244"/>
                  </a:lnTo>
                  <a:lnTo>
                    <a:pt x="1098" y="250"/>
                  </a:lnTo>
                  <a:lnTo>
                    <a:pt x="1088" y="262"/>
                  </a:lnTo>
                  <a:lnTo>
                    <a:pt x="1052" y="302"/>
                  </a:lnTo>
                  <a:lnTo>
                    <a:pt x="1050" y="304"/>
                  </a:lnTo>
                  <a:lnTo>
                    <a:pt x="1048" y="304"/>
                  </a:lnTo>
                  <a:lnTo>
                    <a:pt x="1046" y="302"/>
                  </a:lnTo>
                  <a:lnTo>
                    <a:pt x="1030" y="292"/>
                  </a:lnTo>
                  <a:lnTo>
                    <a:pt x="1020" y="282"/>
                  </a:lnTo>
                  <a:lnTo>
                    <a:pt x="1014" y="280"/>
                  </a:lnTo>
                  <a:lnTo>
                    <a:pt x="1008" y="278"/>
                  </a:lnTo>
                  <a:lnTo>
                    <a:pt x="982" y="276"/>
                  </a:lnTo>
                  <a:lnTo>
                    <a:pt x="982" y="314"/>
                  </a:lnTo>
                  <a:lnTo>
                    <a:pt x="966" y="384"/>
                  </a:lnTo>
                  <a:lnTo>
                    <a:pt x="964" y="392"/>
                  </a:lnTo>
                  <a:lnTo>
                    <a:pt x="964" y="402"/>
                  </a:lnTo>
                  <a:lnTo>
                    <a:pt x="962" y="432"/>
                  </a:lnTo>
                  <a:lnTo>
                    <a:pt x="968" y="440"/>
                  </a:lnTo>
                  <a:lnTo>
                    <a:pt x="974" y="430"/>
                  </a:lnTo>
                  <a:lnTo>
                    <a:pt x="974" y="428"/>
                  </a:lnTo>
                  <a:lnTo>
                    <a:pt x="994" y="420"/>
                  </a:lnTo>
                  <a:lnTo>
                    <a:pt x="1044" y="428"/>
                  </a:lnTo>
                  <a:lnTo>
                    <a:pt x="1050" y="420"/>
                  </a:lnTo>
                  <a:lnTo>
                    <a:pt x="1058" y="408"/>
                  </a:lnTo>
                  <a:lnTo>
                    <a:pt x="1060" y="406"/>
                  </a:lnTo>
                  <a:lnTo>
                    <a:pt x="1080" y="402"/>
                  </a:lnTo>
                  <a:lnTo>
                    <a:pt x="1106" y="400"/>
                  </a:lnTo>
                  <a:lnTo>
                    <a:pt x="1112" y="404"/>
                  </a:lnTo>
                  <a:lnTo>
                    <a:pt x="1120" y="410"/>
                  </a:lnTo>
                  <a:lnTo>
                    <a:pt x="1136" y="428"/>
                  </a:lnTo>
                  <a:lnTo>
                    <a:pt x="1158" y="440"/>
                  </a:lnTo>
                  <a:lnTo>
                    <a:pt x="1174" y="452"/>
                  </a:lnTo>
                  <a:lnTo>
                    <a:pt x="1184" y="462"/>
                  </a:lnTo>
                  <a:lnTo>
                    <a:pt x="1190" y="472"/>
                  </a:lnTo>
                  <a:lnTo>
                    <a:pt x="1192" y="480"/>
                  </a:lnTo>
                  <a:lnTo>
                    <a:pt x="1190" y="488"/>
                  </a:lnTo>
                  <a:lnTo>
                    <a:pt x="1186" y="492"/>
                  </a:lnTo>
                  <a:lnTo>
                    <a:pt x="1184" y="496"/>
                  </a:lnTo>
                  <a:lnTo>
                    <a:pt x="1174" y="498"/>
                  </a:lnTo>
                  <a:lnTo>
                    <a:pt x="1172" y="498"/>
                  </a:lnTo>
                  <a:lnTo>
                    <a:pt x="1126" y="498"/>
                  </a:lnTo>
                  <a:lnTo>
                    <a:pt x="1112" y="498"/>
                  </a:lnTo>
                  <a:lnTo>
                    <a:pt x="1102" y="500"/>
                  </a:lnTo>
                  <a:lnTo>
                    <a:pt x="1084" y="512"/>
                  </a:lnTo>
                  <a:lnTo>
                    <a:pt x="1054" y="532"/>
                  </a:lnTo>
                  <a:lnTo>
                    <a:pt x="1042" y="536"/>
                  </a:lnTo>
                  <a:lnTo>
                    <a:pt x="1034" y="538"/>
                  </a:lnTo>
                  <a:lnTo>
                    <a:pt x="1018" y="540"/>
                  </a:lnTo>
                  <a:lnTo>
                    <a:pt x="1010" y="580"/>
                  </a:lnTo>
                  <a:lnTo>
                    <a:pt x="1004" y="596"/>
                  </a:lnTo>
                  <a:lnTo>
                    <a:pt x="1000" y="602"/>
                  </a:lnTo>
                  <a:lnTo>
                    <a:pt x="996" y="606"/>
                  </a:lnTo>
                  <a:lnTo>
                    <a:pt x="990" y="610"/>
                  </a:lnTo>
                  <a:lnTo>
                    <a:pt x="984" y="614"/>
                  </a:lnTo>
                  <a:lnTo>
                    <a:pt x="966" y="620"/>
                  </a:lnTo>
                  <a:lnTo>
                    <a:pt x="956" y="622"/>
                  </a:lnTo>
                  <a:lnTo>
                    <a:pt x="946" y="626"/>
                  </a:lnTo>
                  <a:lnTo>
                    <a:pt x="926" y="634"/>
                  </a:lnTo>
                  <a:lnTo>
                    <a:pt x="914" y="664"/>
                  </a:lnTo>
                  <a:lnTo>
                    <a:pt x="912" y="664"/>
                  </a:lnTo>
                  <a:lnTo>
                    <a:pt x="910" y="664"/>
                  </a:lnTo>
                  <a:lnTo>
                    <a:pt x="874" y="680"/>
                  </a:lnTo>
                  <a:lnTo>
                    <a:pt x="872" y="680"/>
                  </a:lnTo>
                  <a:lnTo>
                    <a:pt x="854" y="676"/>
                  </a:lnTo>
                  <a:lnTo>
                    <a:pt x="834" y="670"/>
                  </a:lnTo>
                  <a:lnTo>
                    <a:pt x="820" y="664"/>
                  </a:lnTo>
                  <a:lnTo>
                    <a:pt x="814" y="662"/>
                  </a:lnTo>
                  <a:lnTo>
                    <a:pt x="806" y="660"/>
                  </a:lnTo>
                  <a:lnTo>
                    <a:pt x="798" y="660"/>
                  </a:lnTo>
                  <a:lnTo>
                    <a:pt x="790" y="662"/>
                  </a:lnTo>
                  <a:lnTo>
                    <a:pt x="784" y="672"/>
                  </a:lnTo>
                  <a:lnTo>
                    <a:pt x="778" y="684"/>
                  </a:lnTo>
                  <a:lnTo>
                    <a:pt x="776" y="698"/>
                  </a:lnTo>
                  <a:lnTo>
                    <a:pt x="776" y="710"/>
                  </a:lnTo>
                  <a:lnTo>
                    <a:pt x="778" y="722"/>
                  </a:lnTo>
                  <a:lnTo>
                    <a:pt x="782" y="728"/>
                  </a:lnTo>
                  <a:lnTo>
                    <a:pt x="786" y="728"/>
                  </a:lnTo>
                  <a:lnTo>
                    <a:pt x="794" y="724"/>
                  </a:lnTo>
                  <a:lnTo>
                    <a:pt x="794" y="748"/>
                  </a:lnTo>
                  <a:lnTo>
                    <a:pt x="794" y="756"/>
                  </a:lnTo>
                  <a:lnTo>
                    <a:pt x="792" y="760"/>
                  </a:lnTo>
                  <a:lnTo>
                    <a:pt x="790" y="764"/>
                  </a:lnTo>
                  <a:lnTo>
                    <a:pt x="786" y="768"/>
                  </a:lnTo>
                  <a:lnTo>
                    <a:pt x="776" y="774"/>
                  </a:lnTo>
                  <a:lnTo>
                    <a:pt x="764" y="778"/>
                  </a:lnTo>
                  <a:lnTo>
                    <a:pt x="758" y="780"/>
                  </a:lnTo>
                  <a:lnTo>
                    <a:pt x="750" y="786"/>
                  </a:lnTo>
                  <a:lnTo>
                    <a:pt x="738" y="798"/>
                  </a:lnTo>
                  <a:lnTo>
                    <a:pt x="724" y="818"/>
                  </a:lnTo>
                  <a:lnTo>
                    <a:pt x="708" y="844"/>
                  </a:lnTo>
                  <a:lnTo>
                    <a:pt x="706" y="844"/>
                  </a:lnTo>
                  <a:lnTo>
                    <a:pt x="682" y="860"/>
                  </a:lnTo>
                  <a:lnTo>
                    <a:pt x="688" y="860"/>
                  </a:lnTo>
                  <a:lnTo>
                    <a:pt x="688" y="862"/>
                  </a:lnTo>
                  <a:lnTo>
                    <a:pt x="688" y="864"/>
                  </a:lnTo>
                  <a:lnTo>
                    <a:pt x="686" y="868"/>
                  </a:lnTo>
                  <a:lnTo>
                    <a:pt x="678" y="868"/>
                  </a:lnTo>
                  <a:lnTo>
                    <a:pt x="610" y="868"/>
                  </a:lnTo>
                  <a:lnTo>
                    <a:pt x="584" y="868"/>
                  </a:lnTo>
                  <a:lnTo>
                    <a:pt x="558" y="870"/>
                  </a:lnTo>
                  <a:lnTo>
                    <a:pt x="532" y="874"/>
                  </a:lnTo>
                  <a:lnTo>
                    <a:pt x="510" y="882"/>
                  </a:lnTo>
                  <a:lnTo>
                    <a:pt x="488" y="890"/>
                  </a:lnTo>
                  <a:lnTo>
                    <a:pt x="468" y="900"/>
                  </a:lnTo>
                  <a:lnTo>
                    <a:pt x="450" y="914"/>
                  </a:lnTo>
                  <a:lnTo>
                    <a:pt x="434" y="928"/>
                  </a:lnTo>
                  <a:lnTo>
                    <a:pt x="432" y="930"/>
                  </a:lnTo>
                  <a:lnTo>
                    <a:pt x="430" y="930"/>
                  </a:lnTo>
                  <a:lnTo>
                    <a:pt x="402" y="934"/>
                  </a:lnTo>
                  <a:lnTo>
                    <a:pt x="400" y="934"/>
                  </a:lnTo>
                  <a:lnTo>
                    <a:pt x="398" y="934"/>
                  </a:lnTo>
                  <a:lnTo>
                    <a:pt x="390" y="916"/>
                  </a:lnTo>
                  <a:lnTo>
                    <a:pt x="362" y="922"/>
                  </a:lnTo>
                  <a:lnTo>
                    <a:pt x="350" y="922"/>
                  </a:lnTo>
                  <a:lnTo>
                    <a:pt x="336" y="920"/>
                  </a:lnTo>
                  <a:lnTo>
                    <a:pt x="320" y="916"/>
                  </a:lnTo>
                  <a:lnTo>
                    <a:pt x="304" y="908"/>
                  </a:lnTo>
                  <a:lnTo>
                    <a:pt x="290" y="900"/>
                  </a:lnTo>
                  <a:lnTo>
                    <a:pt x="274" y="892"/>
                  </a:lnTo>
                  <a:lnTo>
                    <a:pt x="246" y="872"/>
                  </a:lnTo>
                  <a:lnTo>
                    <a:pt x="238" y="866"/>
                  </a:lnTo>
                  <a:lnTo>
                    <a:pt x="226" y="860"/>
                  </a:lnTo>
                  <a:lnTo>
                    <a:pt x="214" y="856"/>
                  </a:lnTo>
                  <a:lnTo>
                    <a:pt x="202" y="854"/>
                  </a:lnTo>
                  <a:lnTo>
                    <a:pt x="176" y="852"/>
                  </a:lnTo>
                  <a:lnTo>
                    <a:pt x="148" y="856"/>
                  </a:lnTo>
                  <a:lnTo>
                    <a:pt x="116" y="858"/>
                  </a:lnTo>
                  <a:lnTo>
                    <a:pt x="86" y="856"/>
                  </a:lnTo>
                  <a:lnTo>
                    <a:pt x="68" y="854"/>
                  </a:lnTo>
                  <a:lnTo>
                    <a:pt x="48" y="852"/>
                  </a:lnTo>
                  <a:lnTo>
                    <a:pt x="2" y="838"/>
                  </a:lnTo>
                  <a:lnTo>
                    <a:pt x="0" y="844"/>
                  </a:lnTo>
                  <a:lnTo>
                    <a:pt x="2" y="844"/>
                  </a:lnTo>
                  <a:lnTo>
                    <a:pt x="2" y="852"/>
                  </a:lnTo>
                  <a:lnTo>
                    <a:pt x="10" y="868"/>
                  </a:lnTo>
                  <a:lnTo>
                    <a:pt x="26" y="888"/>
                  </a:lnTo>
                  <a:lnTo>
                    <a:pt x="28" y="892"/>
                  </a:lnTo>
                  <a:lnTo>
                    <a:pt x="24" y="906"/>
                  </a:lnTo>
                  <a:lnTo>
                    <a:pt x="24" y="908"/>
                  </a:lnTo>
                  <a:lnTo>
                    <a:pt x="14" y="920"/>
                  </a:lnTo>
                  <a:lnTo>
                    <a:pt x="24" y="930"/>
                  </a:lnTo>
                  <a:lnTo>
                    <a:pt x="30" y="936"/>
                  </a:lnTo>
                  <a:lnTo>
                    <a:pt x="30" y="940"/>
                  </a:lnTo>
                  <a:lnTo>
                    <a:pt x="34" y="956"/>
                  </a:lnTo>
                  <a:lnTo>
                    <a:pt x="46" y="968"/>
                  </a:lnTo>
                  <a:lnTo>
                    <a:pt x="46" y="970"/>
                  </a:lnTo>
                  <a:lnTo>
                    <a:pt x="46" y="980"/>
                  </a:lnTo>
                  <a:lnTo>
                    <a:pt x="46" y="988"/>
                  </a:lnTo>
                  <a:lnTo>
                    <a:pt x="54" y="994"/>
                  </a:lnTo>
                  <a:lnTo>
                    <a:pt x="58" y="992"/>
                  </a:lnTo>
                  <a:lnTo>
                    <a:pt x="60" y="990"/>
                  </a:lnTo>
                  <a:lnTo>
                    <a:pt x="64" y="982"/>
                  </a:lnTo>
                  <a:lnTo>
                    <a:pt x="72" y="980"/>
                  </a:lnTo>
                  <a:lnTo>
                    <a:pt x="78" y="976"/>
                  </a:lnTo>
                  <a:lnTo>
                    <a:pt x="120" y="972"/>
                  </a:lnTo>
                  <a:lnTo>
                    <a:pt x="138" y="966"/>
                  </a:lnTo>
                  <a:lnTo>
                    <a:pt x="142" y="964"/>
                  </a:lnTo>
                  <a:lnTo>
                    <a:pt x="150" y="984"/>
                  </a:lnTo>
                  <a:lnTo>
                    <a:pt x="150" y="990"/>
                  </a:lnTo>
                  <a:lnTo>
                    <a:pt x="148" y="996"/>
                  </a:lnTo>
                  <a:lnTo>
                    <a:pt x="126" y="1028"/>
                  </a:lnTo>
                  <a:lnTo>
                    <a:pt x="126" y="1034"/>
                  </a:lnTo>
                  <a:lnTo>
                    <a:pt x="138" y="1044"/>
                  </a:lnTo>
                  <a:lnTo>
                    <a:pt x="148" y="1052"/>
                  </a:lnTo>
                  <a:lnTo>
                    <a:pt x="156" y="1060"/>
                  </a:lnTo>
                  <a:lnTo>
                    <a:pt x="162" y="1064"/>
                  </a:lnTo>
                  <a:lnTo>
                    <a:pt x="170" y="1068"/>
                  </a:lnTo>
                  <a:lnTo>
                    <a:pt x="178" y="1076"/>
                  </a:lnTo>
                  <a:lnTo>
                    <a:pt x="178" y="1078"/>
                  </a:lnTo>
                  <a:lnTo>
                    <a:pt x="186" y="1082"/>
                  </a:lnTo>
                  <a:lnTo>
                    <a:pt x="190" y="1082"/>
                  </a:lnTo>
                  <a:lnTo>
                    <a:pt x="192" y="1092"/>
                  </a:lnTo>
                  <a:lnTo>
                    <a:pt x="194" y="1100"/>
                  </a:lnTo>
                  <a:lnTo>
                    <a:pt x="196" y="1112"/>
                  </a:lnTo>
                  <a:lnTo>
                    <a:pt x="216" y="1116"/>
                  </a:lnTo>
                  <a:lnTo>
                    <a:pt x="218" y="1116"/>
                  </a:lnTo>
                  <a:lnTo>
                    <a:pt x="218" y="1118"/>
                  </a:lnTo>
                  <a:lnTo>
                    <a:pt x="220" y="1120"/>
                  </a:lnTo>
                  <a:lnTo>
                    <a:pt x="226" y="1130"/>
                  </a:lnTo>
                  <a:lnTo>
                    <a:pt x="242" y="1136"/>
                  </a:lnTo>
                  <a:lnTo>
                    <a:pt x="252" y="1130"/>
                  </a:lnTo>
                  <a:lnTo>
                    <a:pt x="250" y="1124"/>
                  </a:lnTo>
                  <a:lnTo>
                    <a:pt x="240" y="1114"/>
                  </a:lnTo>
                  <a:lnTo>
                    <a:pt x="242" y="1112"/>
                  </a:lnTo>
                  <a:lnTo>
                    <a:pt x="250" y="1094"/>
                  </a:lnTo>
                  <a:lnTo>
                    <a:pt x="270" y="1094"/>
                  </a:lnTo>
                  <a:lnTo>
                    <a:pt x="270" y="1096"/>
                  </a:lnTo>
                  <a:lnTo>
                    <a:pt x="298" y="1104"/>
                  </a:lnTo>
                  <a:lnTo>
                    <a:pt x="314" y="1102"/>
                  </a:lnTo>
                  <a:lnTo>
                    <a:pt x="326" y="1092"/>
                  </a:lnTo>
                  <a:lnTo>
                    <a:pt x="334" y="1080"/>
                  </a:lnTo>
                  <a:lnTo>
                    <a:pt x="342" y="1074"/>
                  </a:lnTo>
                  <a:lnTo>
                    <a:pt x="348" y="1070"/>
                  </a:lnTo>
                  <a:lnTo>
                    <a:pt x="354" y="1072"/>
                  </a:lnTo>
                  <a:lnTo>
                    <a:pt x="360" y="1070"/>
                  </a:lnTo>
                  <a:lnTo>
                    <a:pt x="368" y="1072"/>
                  </a:lnTo>
                  <a:lnTo>
                    <a:pt x="374" y="1072"/>
                  </a:lnTo>
                  <a:lnTo>
                    <a:pt x="374" y="1076"/>
                  </a:lnTo>
                  <a:lnTo>
                    <a:pt x="378" y="1084"/>
                  </a:lnTo>
                  <a:lnTo>
                    <a:pt x="382" y="1096"/>
                  </a:lnTo>
                  <a:lnTo>
                    <a:pt x="386" y="1108"/>
                  </a:lnTo>
                  <a:lnTo>
                    <a:pt x="386" y="1110"/>
                  </a:lnTo>
                  <a:lnTo>
                    <a:pt x="382" y="1124"/>
                  </a:lnTo>
                  <a:lnTo>
                    <a:pt x="368" y="1140"/>
                  </a:lnTo>
                  <a:lnTo>
                    <a:pt x="366" y="1142"/>
                  </a:lnTo>
                  <a:lnTo>
                    <a:pt x="338" y="1154"/>
                  </a:lnTo>
                  <a:lnTo>
                    <a:pt x="334" y="1162"/>
                  </a:lnTo>
                  <a:lnTo>
                    <a:pt x="330" y="1186"/>
                  </a:lnTo>
                  <a:lnTo>
                    <a:pt x="332" y="1196"/>
                  </a:lnTo>
                  <a:lnTo>
                    <a:pt x="340" y="1208"/>
                  </a:lnTo>
                  <a:lnTo>
                    <a:pt x="342" y="1212"/>
                  </a:lnTo>
                  <a:lnTo>
                    <a:pt x="352" y="1218"/>
                  </a:lnTo>
                  <a:lnTo>
                    <a:pt x="386" y="1218"/>
                  </a:lnTo>
                  <a:lnTo>
                    <a:pt x="414" y="1214"/>
                  </a:lnTo>
                  <a:lnTo>
                    <a:pt x="418" y="1210"/>
                  </a:lnTo>
                  <a:lnTo>
                    <a:pt x="424" y="1204"/>
                  </a:lnTo>
                  <a:lnTo>
                    <a:pt x="428" y="1204"/>
                  </a:lnTo>
                  <a:lnTo>
                    <a:pt x="448" y="1206"/>
                  </a:lnTo>
                  <a:lnTo>
                    <a:pt x="450" y="1204"/>
                  </a:lnTo>
                  <a:lnTo>
                    <a:pt x="448" y="1196"/>
                  </a:lnTo>
                  <a:lnTo>
                    <a:pt x="450" y="1188"/>
                  </a:lnTo>
                  <a:lnTo>
                    <a:pt x="458" y="1174"/>
                  </a:lnTo>
                  <a:lnTo>
                    <a:pt x="458" y="1148"/>
                  </a:lnTo>
                  <a:lnTo>
                    <a:pt x="474" y="1106"/>
                  </a:lnTo>
                  <a:lnTo>
                    <a:pt x="474" y="1104"/>
                  </a:lnTo>
                  <a:lnTo>
                    <a:pt x="500" y="1084"/>
                  </a:lnTo>
                  <a:lnTo>
                    <a:pt x="502" y="1082"/>
                  </a:lnTo>
                  <a:lnTo>
                    <a:pt x="522" y="1092"/>
                  </a:lnTo>
                  <a:lnTo>
                    <a:pt x="536" y="1102"/>
                  </a:lnTo>
                  <a:lnTo>
                    <a:pt x="538" y="1108"/>
                  </a:lnTo>
                  <a:lnTo>
                    <a:pt x="540" y="1110"/>
                  </a:lnTo>
                  <a:lnTo>
                    <a:pt x="538" y="1128"/>
                  </a:lnTo>
                  <a:lnTo>
                    <a:pt x="530" y="1140"/>
                  </a:lnTo>
                  <a:lnTo>
                    <a:pt x="526" y="1156"/>
                  </a:lnTo>
                  <a:lnTo>
                    <a:pt x="526" y="1172"/>
                  </a:lnTo>
                  <a:lnTo>
                    <a:pt x="530" y="1180"/>
                  </a:lnTo>
                  <a:lnTo>
                    <a:pt x="538" y="1180"/>
                  </a:lnTo>
                  <a:lnTo>
                    <a:pt x="540" y="1180"/>
                  </a:lnTo>
                  <a:lnTo>
                    <a:pt x="552" y="1180"/>
                  </a:lnTo>
                  <a:lnTo>
                    <a:pt x="556" y="1182"/>
                  </a:lnTo>
                  <a:lnTo>
                    <a:pt x="560" y="1186"/>
                  </a:lnTo>
                  <a:lnTo>
                    <a:pt x="566" y="1196"/>
                  </a:lnTo>
                  <a:lnTo>
                    <a:pt x="572" y="1200"/>
                  </a:lnTo>
                  <a:lnTo>
                    <a:pt x="574" y="1200"/>
                  </a:lnTo>
                  <a:lnTo>
                    <a:pt x="602" y="1212"/>
                  </a:lnTo>
                  <a:lnTo>
                    <a:pt x="614" y="1216"/>
                  </a:lnTo>
                  <a:lnTo>
                    <a:pt x="630" y="1214"/>
                  </a:lnTo>
                  <a:lnTo>
                    <a:pt x="638" y="1204"/>
                  </a:lnTo>
                  <a:lnTo>
                    <a:pt x="646" y="1164"/>
                  </a:lnTo>
                  <a:lnTo>
                    <a:pt x="648" y="1144"/>
                  </a:lnTo>
                  <a:lnTo>
                    <a:pt x="648" y="1142"/>
                  </a:lnTo>
                  <a:lnTo>
                    <a:pt x="650" y="1140"/>
                  </a:lnTo>
                  <a:lnTo>
                    <a:pt x="666" y="1128"/>
                  </a:lnTo>
                  <a:lnTo>
                    <a:pt x="674" y="1116"/>
                  </a:lnTo>
                  <a:lnTo>
                    <a:pt x="690" y="1108"/>
                  </a:lnTo>
                  <a:lnTo>
                    <a:pt x="700" y="1102"/>
                  </a:lnTo>
                  <a:lnTo>
                    <a:pt x="712" y="1098"/>
                  </a:lnTo>
                  <a:lnTo>
                    <a:pt x="706" y="1074"/>
                  </a:lnTo>
                  <a:lnTo>
                    <a:pt x="734" y="1076"/>
                  </a:lnTo>
                  <a:lnTo>
                    <a:pt x="734" y="1078"/>
                  </a:lnTo>
                  <a:lnTo>
                    <a:pt x="748" y="1084"/>
                  </a:lnTo>
                  <a:lnTo>
                    <a:pt x="748" y="1082"/>
                  </a:lnTo>
                  <a:lnTo>
                    <a:pt x="752" y="1068"/>
                  </a:lnTo>
                  <a:lnTo>
                    <a:pt x="752" y="1064"/>
                  </a:lnTo>
                  <a:lnTo>
                    <a:pt x="754" y="1066"/>
                  </a:lnTo>
                  <a:lnTo>
                    <a:pt x="756" y="1066"/>
                  </a:lnTo>
                  <a:lnTo>
                    <a:pt x="768" y="1068"/>
                  </a:lnTo>
                  <a:lnTo>
                    <a:pt x="774" y="1068"/>
                  </a:lnTo>
                  <a:lnTo>
                    <a:pt x="786" y="1056"/>
                  </a:lnTo>
                  <a:lnTo>
                    <a:pt x="788" y="1056"/>
                  </a:lnTo>
                  <a:lnTo>
                    <a:pt x="788" y="1054"/>
                  </a:lnTo>
                  <a:lnTo>
                    <a:pt x="790" y="1054"/>
                  </a:lnTo>
                  <a:lnTo>
                    <a:pt x="806" y="1052"/>
                  </a:lnTo>
                  <a:lnTo>
                    <a:pt x="818" y="1038"/>
                  </a:lnTo>
                  <a:lnTo>
                    <a:pt x="826" y="1028"/>
                  </a:lnTo>
                  <a:lnTo>
                    <a:pt x="826" y="1016"/>
                  </a:lnTo>
                  <a:lnTo>
                    <a:pt x="828" y="1010"/>
                  </a:lnTo>
                  <a:lnTo>
                    <a:pt x="834" y="1004"/>
                  </a:lnTo>
                  <a:lnTo>
                    <a:pt x="836" y="1004"/>
                  </a:lnTo>
                  <a:lnTo>
                    <a:pt x="850" y="1006"/>
                  </a:lnTo>
                  <a:lnTo>
                    <a:pt x="858" y="1002"/>
                  </a:lnTo>
                  <a:lnTo>
                    <a:pt x="860" y="992"/>
                  </a:lnTo>
                  <a:lnTo>
                    <a:pt x="876" y="986"/>
                  </a:lnTo>
                  <a:lnTo>
                    <a:pt x="878" y="986"/>
                  </a:lnTo>
                  <a:lnTo>
                    <a:pt x="898" y="988"/>
                  </a:lnTo>
                  <a:lnTo>
                    <a:pt x="914" y="984"/>
                  </a:lnTo>
                  <a:lnTo>
                    <a:pt x="922" y="976"/>
                  </a:lnTo>
                  <a:lnTo>
                    <a:pt x="930" y="962"/>
                  </a:lnTo>
                  <a:lnTo>
                    <a:pt x="918" y="950"/>
                  </a:lnTo>
                  <a:lnTo>
                    <a:pt x="918" y="948"/>
                  </a:lnTo>
                  <a:lnTo>
                    <a:pt x="914" y="940"/>
                  </a:lnTo>
                  <a:lnTo>
                    <a:pt x="912" y="924"/>
                  </a:lnTo>
                  <a:lnTo>
                    <a:pt x="918" y="912"/>
                  </a:lnTo>
                  <a:lnTo>
                    <a:pt x="920" y="904"/>
                  </a:lnTo>
                  <a:lnTo>
                    <a:pt x="928" y="896"/>
                  </a:lnTo>
                  <a:lnTo>
                    <a:pt x="936" y="878"/>
                  </a:lnTo>
                  <a:lnTo>
                    <a:pt x="936" y="876"/>
                  </a:lnTo>
                  <a:lnTo>
                    <a:pt x="938" y="876"/>
                  </a:lnTo>
                  <a:lnTo>
                    <a:pt x="946" y="864"/>
                  </a:lnTo>
                  <a:lnTo>
                    <a:pt x="958" y="840"/>
                  </a:lnTo>
                  <a:lnTo>
                    <a:pt x="968" y="856"/>
                  </a:lnTo>
                  <a:lnTo>
                    <a:pt x="970" y="856"/>
                  </a:lnTo>
                  <a:lnTo>
                    <a:pt x="970" y="858"/>
                  </a:lnTo>
                  <a:lnTo>
                    <a:pt x="974" y="874"/>
                  </a:lnTo>
                  <a:lnTo>
                    <a:pt x="976" y="890"/>
                  </a:lnTo>
                  <a:lnTo>
                    <a:pt x="986" y="896"/>
                  </a:lnTo>
                  <a:lnTo>
                    <a:pt x="988" y="896"/>
                  </a:lnTo>
                  <a:lnTo>
                    <a:pt x="990" y="896"/>
                  </a:lnTo>
                  <a:lnTo>
                    <a:pt x="992" y="896"/>
                  </a:lnTo>
                  <a:lnTo>
                    <a:pt x="1002" y="880"/>
                  </a:lnTo>
                  <a:lnTo>
                    <a:pt x="1006" y="864"/>
                  </a:lnTo>
                  <a:lnTo>
                    <a:pt x="1010" y="864"/>
                  </a:lnTo>
                  <a:lnTo>
                    <a:pt x="1012" y="864"/>
                  </a:lnTo>
                  <a:lnTo>
                    <a:pt x="1034" y="872"/>
                  </a:lnTo>
                  <a:lnTo>
                    <a:pt x="1046" y="864"/>
                  </a:lnTo>
                  <a:lnTo>
                    <a:pt x="1048" y="864"/>
                  </a:lnTo>
                  <a:lnTo>
                    <a:pt x="1060" y="862"/>
                  </a:lnTo>
                  <a:lnTo>
                    <a:pt x="1068" y="848"/>
                  </a:lnTo>
                  <a:lnTo>
                    <a:pt x="1068" y="832"/>
                  </a:lnTo>
                  <a:lnTo>
                    <a:pt x="1074" y="806"/>
                  </a:lnTo>
                  <a:lnTo>
                    <a:pt x="1074" y="808"/>
                  </a:lnTo>
                  <a:lnTo>
                    <a:pt x="1078" y="808"/>
                  </a:lnTo>
                  <a:lnTo>
                    <a:pt x="1094" y="812"/>
                  </a:lnTo>
                  <a:lnTo>
                    <a:pt x="1102" y="796"/>
                  </a:lnTo>
                  <a:lnTo>
                    <a:pt x="1104" y="796"/>
                  </a:lnTo>
                  <a:lnTo>
                    <a:pt x="1106" y="796"/>
                  </a:lnTo>
                  <a:lnTo>
                    <a:pt x="1122" y="796"/>
                  </a:lnTo>
                  <a:lnTo>
                    <a:pt x="1124" y="796"/>
                  </a:lnTo>
                  <a:lnTo>
                    <a:pt x="1126" y="796"/>
                  </a:lnTo>
                  <a:lnTo>
                    <a:pt x="1134" y="808"/>
                  </a:lnTo>
                  <a:lnTo>
                    <a:pt x="1134" y="810"/>
                  </a:lnTo>
                  <a:lnTo>
                    <a:pt x="1134" y="812"/>
                  </a:lnTo>
                  <a:lnTo>
                    <a:pt x="1136" y="828"/>
                  </a:lnTo>
                  <a:lnTo>
                    <a:pt x="1144" y="834"/>
                  </a:lnTo>
                  <a:lnTo>
                    <a:pt x="1154" y="824"/>
                  </a:lnTo>
                  <a:lnTo>
                    <a:pt x="1158" y="828"/>
                  </a:lnTo>
                  <a:lnTo>
                    <a:pt x="1162" y="834"/>
                  </a:lnTo>
                  <a:lnTo>
                    <a:pt x="1162" y="840"/>
                  </a:lnTo>
                  <a:lnTo>
                    <a:pt x="1162" y="854"/>
                  </a:lnTo>
                  <a:lnTo>
                    <a:pt x="1158" y="868"/>
                  </a:lnTo>
                  <a:lnTo>
                    <a:pt x="1162" y="876"/>
                  </a:lnTo>
                  <a:lnTo>
                    <a:pt x="1170" y="884"/>
                  </a:lnTo>
                  <a:lnTo>
                    <a:pt x="1202" y="888"/>
                  </a:lnTo>
                  <a:lnTo>
                    <a:pt x="1204" y="890"/>
                  </a:lnTo>
                  <a:lnTo>
                    <a:pt x="1206" y="890"/>
                  </a:lnTo>
                  <a:lnTo>
                    <a:pt x="1208" y="892"/>
                  </a:lnTo>
                  <a:lnTo>
                    <a:pt x="1218" y="880"/>
                  </a:lnTo>
                  <a:lnTo>
                    <a:pt x="1226" y="872"/>
                  </a:lnTo>
                  <a:lnTo>
                    <a:pt x="1222" y="860"/>
                  </a:lnTo>
                  <a:lnTo>
                    <a:pt x="1214" y="808"/>
                  </a:lnTo>
                  <a:lnTo>
                    <a:pt x="1238" y="820"/>
                  </a:lnTo>
                  <a:lnTo>
                    <a:pt x="1250" y="832"/>
                  </a:lnTo>
                  <a:lnTo>
                    <a:pt x="1256" y="838"/>
                  </a:lnTo>
                  <a:lnTo>
                    <a:pt x="1266" y="832"/>
                  </a:lnTo>
                  <a:lnTo>
                    <a:pt x="1298" y="796"/>
                  </a:lnTo>
                  <a:lnTo>
                    <a:pt x="1300" y="796"/>
                  </a:lnTo>
                  <a:lnTo>
                    <a:pt x="1312" y="786"/>
                  </a:lnTo>
                  <a:lnTo>
                    <a:pt x="1326" y="768"/>
                  </a:lnTo>
                  <a:lnTo>
                    <a:pt x="1326" y="766"/>
                  </a:lnTo>
                  <a:lnTo>
                    <a:pt x="1344" y="770"/>
                  </a:lnTo>
                  <a:lnTo>
                    <a:pt x="1354" y="770"/>
                  </a:lnTo>
                  <a:lnTo>
                    <a:pt x="1354" y="762"/>
                  </a:lnTo>
                  <a:lnTo>
                    <a:pt x="1356" y="756"/>
                  </a:lnTo>
                  <a:lnTo>
                    <a:pt x="1370" y="740"/>
                  </a:lnTo>
                  <a:lnTo>
                    <a:pt x="1374" y="736"/>
                  </a:lnTo>
                  <a:lnTo>
                    <a:pt x="1390" y="742"/>
                  </a:lnTo>
                  <a:lnTo>
                    <a:pt x="1408" y="740"/>
                  </a:lnTo>
                  <a:lnTo>
                    <a:pt x="1422" y="726"/>
                  </a:lnTo>
                  <a:lnTo>
                    <a:pt x="1428" y="714"/>
                  </a:lnTo>
                  <a:lnTo>
                    <a:pt x="1424" y="708"/>
                  </a:lnTo>
                  <a:lnTo>
                    <a:pt x="1412" y="714"/>
                  </a:lnTo>
                  <a:lnTo>
                    <a:pt x="1412" y="712"/>
                  </a:lnTo>
                  <a:lnTo>
                    <a:pt x="1410" y="712"/>
                  </a:lnTo>
                  <a:lnTo>
                    <a:pt x="1396" y="700"/>
                  </a:lnTo>
                  <a:lnTo>
                    <a:pt x="1396" y="698"/>
                  </a:lnTo>
                  <a:lnTo>
                    <a:pt x="1402" y="676"/>
                  </a:lnTo>
                  <a:lnTo>
                    <a:pt x="1402" y="660"/>
                  </a:lnTo>
                  <a:lnTo>
                    <a:pt x="1398" y="648"/>
                  </a:lnTo>
                  <a:lnTo>
                    <a:pt x="1388" y="644"/>
                  </a:lnTo>
                  <a:lnTo>
                    <a:pt x="1388" y="642"/>
                  </a:lnTo>
                  <a:lnTo>
                    <a:pt x="1386" y="642"/>
                  </a:lnTo>
                  <a:lnTo>
                    <a:pt x="1386" y="640"/>
                  </a:lnTo>
                  <a:lnTo>
                    <a:pt x="1376" y="622"/>
                  </a:lnTo>
                  <a:lnTo>
                    <a:pt x="1374" y="620"/>
                  </a:lnTo>
                  <a:lnTo>
                    <a:pt x="1362" y="636"/>
                  </a:lnTo>
                  <a:lnTo>
                    <a:pt x="1348" y="644"/>
                  </a:lnTo>
                  <a:lnTo>
                    <a:pt x="1344" y="646"/>
                  </a:lnTo>
                  <a:lnTo>
                    <a:pt x="1344" y="644"/>
                  </a:lnTo>
                  <a:lnTo>
                    <a:pt x="1342" y="644"/>
                  </a:lnTo>
                  <a:lnTo>
                    <a:pt x="1328" y="630"/>
                  </a:lnTo>
                  <a:lnTo>
                    <a:pt x="1328" y="628"/>
                  </a:lnTo>
                  <a:lnTo>
                    <a:pt x="1318" y="606"/>
                  </a:lnTo>
                  <a:lnTo>
                    <a:pt x="1314" y="590"/>
                  </a:lnTo>
                  <a:lnTo>
                    <a:pt x="1314" y="588"/>
                  </a:lnTo>
                  <a:lnTo>
                    <a:pt x="1314" y="564"/>
                  </a:lnTo>
                  <a:lnTo>
                    <a:pt x="1312" y="550"/>
                  </a:lnTo>
                  <a:lnTo>
                    <a:pt x="1300" y="546"/>
                  </a:lnTo>
                  <a:lnTo>
                    <a:pt x="1274" y="526"/>
                  </a:lnTo>
                  <a:lnTo>
                    <a:pt x="1276" y="524"/>
                  </a:lnTo>
                  <a:lnTo>
                    <a:pt x="1288" y="510"/>
                  </a:lnTo>
                  <a:lnTo>
                    <a:pt x="1288" y="508"/>
                  </a:lnTo>
                  <a:lnTo>
                    <a:pt x="1290" y="508"/>
                  </a:lnTo>
                  <a:lnTo>
                    <a:pt x="1302" y="508"/>
                  </a:lnTo>
                  <a:lnTo>
                    <a:pt x="1304" y="508"/>
                  </a:lnTo>
                  <a:lnTo>
                    <a:pt x="1310" y="510"/>
                  </a:lnTo>
                  <a:lnTo>
                    <a:pt x="1314" y="514"/>
                  </a:lnTo>
                  <a:lnTo>
                    <a:pt x="1326" y="522"/>
                  </a:lnTo>
                  <a:lnTo>
                    <a:pt x="1338" y="512"/>
                  </a:lnTo>
                  <a:lnTo>
                    <a:pt x="1346" y="500"/>
                  </a:lnTo>
                  <a:lnTo>
                    <a:pt x="1346" y="490"/>
                  </a:lnTo>
                  <a:lnTo>
                    <a:pt x="1344" y="464"/>
                  </a:lnTo>
                  <a:lnTo>
                    <a:pt x="1342" y="454"/>
                  </a:lnTo>
                  <a:lnTo>
                    <a:pt x="1324" y="452"/>
                  </a:lnTo>
                  <a:lnTo>
                    <a:pt x="1324" y="440"/>
                  </a:lnTo>
                  <a:lnTo>
                    <a:pt x="1308" y="420"/>
                  </a:lnTo>
                  <a:lnTo>
                    <a:pt x="1306" y="420"/>
                  </a:lnTo>
                  <a:lnTo>
                    <a:pt x="1298" y="406"/>
                  </a:lnTo>
                  <a:lnTo>
                    <a:pt x="1298" y="404"/>
                  </a:lnTo>
                  <a:lnTo>
                    <a:pt x="1298" y="402"/>
                  </a:lnTo>
                  <a:lnTo>
                    <a:pt x="1314" y="380"/>
                  </a:lnTo>
                  <a:lnTo>
                    <a:pt x="1314" y="378"/>
                  </a:lnTo>
                  <a:lnTo>
                    <a:pt x="1316" y="378"/>
                  </a:lnTo>
                  <a:lnTo>
                    <a:pt x="1316" y="376"/>
                  </a:lnTo>
                  <a:lnTo>
                    <a:pt x="1318" y="376"/>
                  </a:lnTo>
                  <a:lnTo>
                    <a:pt x="1324" y="376"/>
                  </a:lnTo>
                  <a:lnTo>
                    <a:pt x="1334" y="368"/>
                  </a:lnTo>
                  <a:lnTo>
                    <a:pt x="1344" y="336"/>
                  </a:lnTo>
                  <a:lnTo>
                    <a:pt x="1358" y="322"/>
                  </a:lnTo>
                  <a:lnTo>
                    <a:pt x="1358" y="320"/>
                  </a:lnTo>
                  <a:lnTo>
                    <a:pt x="1374" y="316"/>
                  </a:lnTo>
                  <a:lnTo>
                    <a:pt x="1374" y="318"/>
                  </a:lnTo>
                  <a:lnTo>
                    <a:pt x="1382" y="326"/>
                  </a:lnTo>
                  <a:lnTo>
                    <a:pt x="1386" y="328"/>
                  </a:lnTo>
                  <a:lnTo>
                    <a:pt x="1392" y="302"/>
                  </a:lnTo>
                  <a:lnTo>
                    <a:pt x="1386" y="284"/>
                  </a:lnTo>
                  <a:lnTo>
                    <a:pt x="1386" y="282"/>
                  </a:lnTo>
                  <a:lnTo>
                    <a:pt x="1388" y="262"/>
                  </a:lnTo>
                  <a:lnTo>
                    <a:pt x="1388" y="260"/>
                  </a:lnTo>
                  <a:lnTo>
                    <a:pt x="1398" y="250"/>
                  </a:lnTo>
                  <a:lnTo>
                    <a:pt x="1404" y="240"/>
                  </a:lnTo>
                  <a:lnTo>
                    <a:pt x="1404" y="230"/>
                  </a:lnTo>
                  <a:lnTo>
                    <a:pt x="1402" y="220"/>
                  </a:lnTo>
                  <a:lnTo>
                    <a:pt x="1398" y="204"/>
                  </a:lnTo>
                  <a:lnTo>
                    <a:pt x="1398" y="186"/>
                  </a:lnTo>
                  <a:lnTo>
                    <a:pt x="1398" y="184"/>
                  </a:lnTo>
                  <a:lnTo>
                    <a:pt x="1402" y="168"/>
                  </a:lnTo>
                  <a:lnTo>
                    <a:pt x="1398" y="158"/>
                  </a:lnTo>
                  <a:lnTo>
                    <a:pt x="1396" y="152"/>
                  </a:lnTo>
                  <a:lnTo>
                    <a:pt x="1398" y="12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8" name="Freeform 5"/>
            <p:cNvSpPr/>
            <p:nvPr/>
          </p:nvSpPr>
          <p:spPr bwMode="auto">
            <a:xfrm>
              <a:off x="1958538" y="1528877"/>
              <a:ext cx="1632711" cy="1382076"/>
            </a:xfrm>
            <a:custGeom>
              <a:avLst/>
              <a:gdLst>
                <a:gd name="T0" fmla="*/ 959576 w 912"/>
                <a:gd name="T1" fmla="*/ 554979 h 772"/>
                <a:gd name="T2" fmla="*/ 884385 w 912"/>
                <a:gd name="T3" fmla="*/ 562140 h 772"/>
                <a:gd name="T4" fmla="*/ 798453 w 912"/>
                <a:gd name="T5" fmla="*/ 461886 h 772"/>
                <a:gd name="T6" fmla="*/ 726843 w 912"/>
                <a:gd name="T7" fmla="*/ 408178 h 772"/>
                <a:gd name="T8" fmla="*/ 744745 w 912"/>
                <a:gd name="T9" fmla="*/ 290021 h 772"/>
                <a:gd name="T10" fmla="*/ 623008 w 912"/>
                <a:gd name="T11" fmla="*/ 293602 h 772"/>
                <a:gd name="T12" fmla="*/ 580042 w 912"/>
                <a:gd name="T13" fmla="*/ 315085 h 772"/>
                <a:gd name="T14" fmla="*/ 515593 w 912"/>
                <a:gd name="T15" fmla="*/ 193347 h 772"/>
                <a:gd name="T16" fmla="*/ 479788 w 912"/>
                <a:gd name="T17" fmla="*/ 57288 h 772"/>
                <a:gd name="T18" fmla="*/ 386695 w 912"/>
                <a:gd name="T19" fmla="*/ 7161 h 772"/>
                <a:gd name="T20" fmla="*/ 318665 w 912"/>
                <a:gd name="T21" fmla="*/ 114576 h 772"/>
                <a:gd name="T22" fmla="*/ 193347 w 912"/>
                <a:gd name="T23" fmla="*/ 153962 h 772"/>
                <a:gd name="T24" fmla="*/ 107415 w 912"/>
                <a:gd name="T25" fmla="*/ 236314 h 772"/>
                <a:gd name="T26" fmla="*/ 14322 w 912"/>
                <a:gd name="T27" fmla="*/ 282860 h 772"/>
                <a:gd name="T28" fmla="*/ 17903 w 912"/>
                <a:gd name="T29" fmla="*/ 415339 h 772"/>
                <a:gd name="T30" fmla="*/ 143220 w 912"/>
                <a:gd name="T31" fmla="*/ 422500 h 772"/>
                <a:gd name="T32" fmla="*/ 275699 w 912"/>
                <a:gd name="T33" fmla="*/ 486949 h 772"/>
                <a:gd name="T34" fmla="*/ 397436 w 912"/>
                <a:gd name="T35" fmla="*/ 490530 h 772"/>
                <a:gd name="T36" fmla="*/ 540656 w 912"/>
                <a:gd name="T37" fmla="*/ 508432 h 772"/>
                <a:gd name="T38" fmla="*/ 630169 w 912"/>
                <a:gd name="T39" fmla="*/ 529915 h 772"/>
                <a:gd name="T40" fmla="*/ 723262 w 912"/>
                <a:gd name="T41" fmla="*/ 605106 h 772"/>
                <a:gd name="T42" fmla="*/ 880805 w 912"/>
                <a:gd name="T43" fmla="*/ 701780 h 772"/>
                <a:gd name="T44" fmla="*/ 981059 w 912"/>
                <a:gd name="T45" fmla="*/ 787712 h 772"/>
                <a:gd name="T46" fmla="*/ 973898 w 912"/>
                <a:gd name="T47" fmla="*/ 1031186 h 772"/>
                <a:gd name="T48" fmla="*/ 895127 w 912"/>
                <a:gd name="T49" fmla="*/ 1113538 h 772"/>
                <a:gd name="T50" fmla="*/ 880805 w 912"/>
                <a:gd name="T51" fmla="*/ 1174407 h 772"/>
                <a:gd name="T52" fmla="*/ 809194 w 912"/>
                <a:gd name="T53" fmla="*/ 1246017 h 772"/>
                <a:gd name="T54" fmla="*/ 895127 w 912"/>
                <a:gd name="T55" fmla="*/ 1263919 h 772"/>
                <a:gd name="T56" fmla="*/ 930932 w 912"/>
                <a:gd name="T57" fmla="*/ 1213792 h 772"/>
                <a:gd name="T58" fmla="*/ 988220 w 912"/>
                <a:gd name="T59" fmla="*/ 1152924 h 772"/>
                <a:gd name="T60" fmla="*/ 1031186 w 912"/>
                <a:gd name="T61" fmla="*/ 1188729 h 772"/>
                <a:gd name="T62" fmla="*/ 1152923 w 912"/>
                <a:gd name="T63" fmla="*/ 1235275 h 772"/>
                <a:gd name="T64" fmla="*/ 1195889 w 912"/>
                <a:gd name="T65" fmla="*/ 1299724 h 772"/>
                <a:gd name="T66" fmla="*/ 1224533 w 912"/>
                <a:gd name="T67" fmla="*/ 1364173 h 772"/>
                <a:gd name="T68" fmla="*/ 1310465 w 912"/>
                <a:gd name="T69" fmla="*/ 1328368 h 772"/>
                <a:gd name="T70" fmla="*/ 1317626 w 912"/>
                <a:gd name="T71" fmla="*/ 1253178 h 772"/>
                <a:gd name="T72" fmla="*/ 1389237 w 912"/>
                <a:gd name="T73" fmla="*/ 1188729 h 772"/>
                <a:gd name="T74" fmla="*/ 1417881 w 912"/>
                <a:gd name="T75" fmla="*/ 1041928 h 772"/>
                <a:gd name="T76" fmla="*/ 1503813 w 912"/>
                <a:gd name="T77" fmla="*/ 1066991 h 772"/>
                <a:gd name="T78" fmla="*/ 1539618 w 912"/>
                <a:gd name="T79" fmla="*/ 1006123 h 772"/>
                <a:gd name="T80" fmla="*/ 1618389 w 912"/>
                <a:gd name="T81" fmla="*/ 959576 h 772"/>
                <a:gd name="T82" fmla="*/ 1621969 w 912"/>
                <a:gd name="T83" fmla="*/ 873644 h 772"/>
                <a:gd name="T84" fmla="*/ 1503813 w 912"/>
                <a:gd name="T85" fmla="*/ 812775 h 772"/>
                <a:gd name="T86" fmla="*/ 1410720 w 912"/>
                <a:gd name="T87" fmla="*/ 852161 h 772"/>
                <a:gd name="T88" fmla="*/ 1460847 w 912"/>
                <a:gd name="T89" fmla="*/ 913029 h 772"/>
                <a:gd name="T90" fmla="*/ 1428622 w 912"/>
                <a:gd name="T91" fmla="*/ 981059 h 772"/>
                <a:gd name="T92" fmla="*/ 1396398 w 912"/>
                <a:gd name="T93" fmla="*/ 988220 h 772"/>
                <a:gd name="T94" fmla="*/ 1357012 w 912"/>
                <a:gd name="T95" fmla="*/ 1031186 h 772"/>
                <a:gd name="T96" fmla="*/ 1303304 w 912"/>
                <a:gd name="T97" fmla="*/ 977479 h 772"/>
                <a:gd name="T98" fmla="*/ 1274660 w 912"/>
                <a:gd name="T99" fmla="*/ 916610 h 772"/>
                <a:gd name="T100" fmla="*/ 1249597 w 912"/>
                <a:gd name="T101" fmla="*/ 794873 h 772"/>
                <a:gd name="T102" fmla="*/ 1152923 w 912"/>
                <a:gd name="T103" fmla="*/ 734004 h 772"/>
                <a:gd name="T104" fmla="*/ 1081313 w 912"/>
                <a:gd name="T105" fmla="*/ 687457 h 772"/>
                <a:gd name="T106" fmla="*/ 1084893 w 912"/>
                <a:gd name="T107" fmla="*/ 580042 h 772"/>
                <a:gd name="T108" fmla="*/ 1145762 w 912"/>
                <a:gd name="T109" fmla="*/ 454724 h 772"/>
                <a:gd name="T110" fmla="*/ 1056249 w 912"/>
                <a:gd name="T111" fmla="*/ 512013 h 77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912" h="772">
                  <a:moveTo>
                    <a:pt x="542" y="280"/>
                  </a:moveTo>
                  <a:lnTo>
                    <a:pt x="530" y="280"/>
                  </a:lnTo>
                  <a:lnTo>
                    <a:pt x="526" y="288"/>
                  </a:lnTo>
                  <a:lnTo>
                    <a:pt x="532" y="296"/>
                  </a:lnTo>
                  <a:lnTo>
                    <a:pt x="536" y="308"/>
                  </a:lnTo>
                  <a:lnTo>
                    <a:pt x="536" y="310"/>
                  </a:lnTo>
                  <a:lnTo>
                    <a:pt x="536" y="312"/>
                  </a:lnTo>
                  <a:lnTo>
                    <a:pt x="518" y="320"/>
                  </a:lnTo>
                  <a:lnTo>
                    <a:pt x="516" y="320"/>
                  </a:lnTo>
                  <a:lnTo>
                    <a:pt x="506" y="320"/>
                  </a:lnTo>
                  <a:lnTo>
                    <a:pt x="500" y="316"/>
                  </a:lnTo>
                  <a:lnTo>
                    <a:pt x="494" y="314"/>
                  </a:lnTo>
                  <a:lnTo>
                    <a:pt x="492" y="310"/>
                  </a:lnTo>
                  <a:lnTo>
                    <a:pt x="488" y="300"/>
                  </a:lnTo>
                  <a:lnTo>
                    <a:pt x="464" y="296"/>
                  </a:lnTo>
                  <a:lnTo>
                    <a:pt x="456" y="264"/>
                  </a:lnTo>
                  <a:lnTo>
                    <a:pt x="450" y="262"/>
                  </a:lnTo>
                  <a:lnTo>
                    <a:pt x="446" y="258"/>
                  </a:lnTo>
                  <a:lnTo>
                    <a:pt x="444" y="256"/>
                  </a:lnTo>
                  <a:lnTo>
                    <a:pt x="440" y="250"/>
                  </a:lnTo>
                  <a:lnTo>
                    <a:pt x="432" y="248"/>
                  </a:lnTo>
                  <a:lnTo>
                    <a:pt x="424" y="242"/>
                  </a:lnTo>
                  <a:lnTo>
                    <a:pt x="416" y="232"/>
                  </a:lnTo>
                  <a:lnTo>
                    <a:pt x="406" y="228"/>
                  </a:lnTo>
                  <a:lnTo>
                    <a:pt x="392" y="214"/>
                  </a:lnTo>
                  <a:lnTo>
                    <a:pt x="390" y="204"/>
                  </a:lnTo>
                  <a:lnTo>
                    <a:pt x="390" y="202"/>
                  </a:lnTo>
                  <a:lnTo>
                    <a:pt x="416" y="168"/>
                  </a:lnTo>
                  <a:lnTo>
                    <a:pt x="416" y="164"/>
                  </a:lnTo>
                  <a:lnTo>
                    <a:pt x="416" y="162"/>
                  </a:lnTo>
                  <a:lnTo>
                    <a:pt x="412" y="152"/>
                  </a:lnTo>
                  <a:lnTo>
                    <a:pt x="398" y="156"/>
                  </a:lnTo>
                  <a:lnTo>
                    <a:pt x="396" y="156"/>
                  </a:lnTo>
                  <a:lnTo>
                    <a:pt x="396" y="158"/>
                  </a:lnTo>
                  <a:lnTo>
                    <a:pt x="360" y="160"/>
                  </a:lnTo>
                  <a:lnTo>
                    <a:pt x="348" y="164"/>
                  </a:lnTo>
                  <a:lnTo>
                    <a:pt x="342" y="168"/>
                  </a:lnTo>
                  <a:lnTo>
                    <a:pt x="340" y="172"/>
                  </a:lnTo>
                  <a:lnTo>
                    <a:pt x="334" y="178"/>
                  </a:lnTo>
                  <a:lnTo>
                    <a:pt x="330" y="178"/>
                  </a:lnTo>
                  <a:lnTo>
                    <a:pt x="324" y="178"/>
                  </a:lnTo>
                  <a:lnTo>
                    <a:pt x="324" y="176"/>
                  </a:lnTo>
                  <a:lnTo>
                    <a:pt x="312" y="168"/>
                  </a:lnTo>
                  <a:lnTo>
                    <a:pt x="312" y="148"/>
                  </a:lnTo>
                  <a:lnTo>
                    <a:pt x="304" y="142"/>
                  </a:lnTo>
                  <a:lnTo>
                    <a:pt x="300" y="134"/>
                  </a:lnTo>
                  <a:lnTo>
                    <a:pt x="296" y="116"/>
                  </a:lnTo>
                  <a:lnTo>
                    <a:pt x="288" y="108"/>
                  </a:lnTo>
                  <a:lnTo>
                    <a:pt x="280" y="100"/>
                  </a:lnTo>
                  <a:lnTo>
                    <a:pt x="276" y="98"/>
                  </a:lnTo>
                  <a:lnTo>
                    <a:pt x="290" y="80"/>
                  </a:lnTo>
                  <a:lnTo>
                    <a:pt x="292" y="68"/>
                  </a:lnTo>
                  <a:lnTo>
                    <a:pt x="276" y="48"/>
                  </a:lnTo>
                  <a:lnTo>
                    <a:pt x="268" y="32"/>
                  </a:lnTo>
                  <a:lnTo>
                    <a:pt x="268" y="24"/>
                  </a:lnTo>
                  <a:lnTo>
                    <a:pt x="256" y="16"/>
                  </a:lnTo>
                  <a:lnTo>
                    <a:pt x="256" y="14"/>
                  </a:lnTo>
                  <a:lnTo>
                    <a:pt x="246" y="2"/>
                  </a:lnTo>
                  <a:lnTo>
                    <a:pt x="232" y="0"/>
                  </a:lnTo>
                  <a:lnTo>
                    <a:pt x="216" y="4"/>
                  </a:lnTo>
                  <a:lnTo>
                    <a:pt x="212" y="8"/>
                  </a:lnTo>
                  <a:lnTo>
                    <a:pt x="210" y="30"/>
                  </a:lnTo>
                  <a:lnTo>
                    <a:pt x="210" y="56"/>
                  </a:lnTo>
                  <a:lnTo>
                    <a:pt x="208" y="56"/>
                  </a:lnTo>
                  <a:lnTo>
                    <a:pt x="192" y="62"/>
                  </a:lnTo>
                  <a:lnTo>
                    <a:pt x="178" y="64"/>
                  </a:lnTo>
                  <a:lnTo>
                    <a:pt x="168" y="70"/>
                  </a:lnTo>
                  <a:lnTo>
                    <a:pt x="154" y="74"/>
                  </a:lnTo>
                  <a:lnTo>
                    <a:pt x="152" y="76"/>
                  </a:lnTo>
                  <a:lnTo>
                    <a:pt x="124" y="68"/>
                  </a:lnTo>
                  <a:lnTo>
                    <a:pt x="114" y="80"/>
                  </a:lnTo>
                  <a:lnTo>
                    <a:pt x="108" y="86"/>
                  </a:lnTo>
                  <a:lnTo>
                    <a:pt x="98" y="88"/>
                  </a:lnTo>
                  <a:lnTo>
                    <a:pt x="82" y="102"/>
                  </a:lnTo>
                  <a:lnTo>
                    <a:pt x="72" y="116"/>
                  </a:lnTo>
                  <a:lnTo>
                    <a:pt x="72" y="118"/>
                  </a:lnTo>
                  <a:lnTo>
                    <a:pt x="66" y="128"/>
                  </a:lnTo>
                  <a:lnTo>
                    <a:pt x="60" y="132"/>
                  </a:lnTo>
                  <a:lnTo>
                    <a:pt x="50" y="144"/>
                  </a:lnTo>
                  <a:lnTo>
                    <a:pt x="50" y="146"/>
                  </a:lnTo>
                  <a:lnTo>
                    <a:pt x="44" y="150"/>
                  </a:lnTo>
                  <a:lnTo>
                    <a:pt x="32" y="152"/>
                  </a:lnTo>
                  <a:lnTo>
                    <a:pt x="12" y="152"/>
                  </a:lnTo>
                  <a:lnTo>
                    <a:pt x="8" y="158"/>
                  </a:lnTo>
                  <a:lnTo>
                    <a:pt x="0" y="172"/>
                  </a:lnTo>
                  <a:lnTo>
                    <a:pt x="4" y="184"/>
                  </a:lnTo>
                  <a:lnTo>
                    <a:pt x="2" y="216"/>
                  </a:lnTo>
                  <a:lnTo>
                    <a:pt x="8" y="224"/>
                  </a:lnTo>
                  <a:lnTo>
                    <a:pt x="8" y="226"/>
                  </a:lnTo>
                  <a:lnTo>
                    <a:pt x="10" y="232"/>
                  </a:lnTo>
                  <a:lnTo>
                    <a:pt x="22" y="232"/>
                  </a:lnTo>
                  <a:lnTo>
                    <a:pt x="40" y="236"/>
                  </a:lnTo>
                  <a:lnTo>
                    <a:pt x="66" y="238"/>
                  </a:lnTo>
                  <a:lnTo>
                    <a:pt x="76" y="236"/>
                  </a:lnTo>
                  <a:lnTo>
                    <a:pt x="78" y="236"/>
                  </a:lnTo>
                  <a:lnTo>
                    <a:pt x="80" y="236"/>
                  </a:lnTo>
                  <a:lnTo>
                    <a:pt x="100" y="244"/>
                  </a:lnTo>
                  <a:lnTo>
                    <a:pt x="102" y="244"/>
                  </a:lnTo>
                  <a:lnTo>
                    <a:pt x="112" y="254"/>
                  </a:lnTo>
                  <a:lnTo>
                    <a:pt x="136" y="262"/>
                  </a:lnTo>
                  <a:lnTo>
                    <a:pt x="138" y="262"/>
                  </a:lnTo>
                  <a:lnTo>
                    <a:pt x="154" y="272"/>
                  </a:lnTo>
                  <a:lnTo>
                    <a:pt x="192" y="308"/>
                  </a:lnTo>
                  <a:lnTo>
                    <a:pt x="210" y="316"/>
                  </a:lnTo>
                  <a:lnTo>
                    <a:pt x="218" y="312"/>
                  </a:lnTo>
                  <a:lnTo>
                    <a:pt x="224" y="300"/>
                  </a:lnTo>
                  <a:lnTo>
                    <a:pt x="220" y="278"/>
                  </a:lnTo>
                  <a:lnTo>
                    <a:pt x="222" y="274"/>
                  </a:lnTo>
                  <a:lnTo>
                    <a:pt x="224" y="270"/>
                  </a:lnTo>
                  <a:lnTo>
                    <a:pt x="236" y="264"/>
                  </a:lnTo>
                  <a:lnTo>
                    <a:pt x="236" y="262"/>
                  </a:lnTo>
                  <a:lnTo>
                    <a:pt x="286" y="292"/>
                  </a:lnTo>
                  <a:lnTo>
                    <a:pt x="292" y="290"/>
                  </a:lnTo>
                  <a:lnTo>
                    <a:pt x="302" y="284"/>
                  </a:lnTo>
                  <a:lnTo>
                    <a:pt x="304" y="284"/>
                  </a:lnTo>
                  <a:lnTo>
                    <a:pt x="310" y="284"/>
                  </a:lnTo>
                  <a:lnTo>
                    <a:pt x="320" y="276"/>
                  </a:lnTo>
                  <a:lnTo>
                    <a:pt x="322" y="276"/>
                  </a:lnTo>
                  <a:lnTo>
                    <a:pt x="324" y="276"/>
                  </a:lnTo>
                  <a:lnTo>
                    <a:pt x="352" y="296"/>
                  </a:lnTo>
                  <a:lnTo>
                    <a:pt x="354" y="298"/>
                  </a:lnTo>
                  <a:lnTo>
                    <a:pt x="372" y="312"/>
                  </a:lnTo>
                  <a:lnTo>
                    <a:pt x="380" y="320"/>
                  </a:lnTo>
                  <a:lnTo>
                    <a:pt x="388" y="330"/>
                  </a:lnTo>
                  <a:lnTo>
                    <a:pt x="398" y="340"/>
                  </a:lnTo>
                  <a:lnTo>
                    <a:pt x="404" y="338"/>
                  </a:lnTo>
                  <a:lnTo>
                    <a:pt x="412" y="324"/>
                  </a:lnTo>
                  <a:lnTo>
                    <a:pt x="430" y="336"/>
                  </a:lnTo>
                  <a:lnTo>
                    <a:pt x="432" y="336"/>
                  </a:lnTo>
                  <a:lnTo>
                    <a:pt x="444" y="352"/>
                  </a:lnTo>
                  <a:lnTo>
                    <a:pt x="480" y="380"/>
                  </a:lnTo>
                  <a:lnTo>
                    <a:pt x="492" y="392"/>
                  </a:lnTo>
                  <a:lnTo>
                    <a:pt x="522" y="382"/>
                  </a:lnTo>
                  <a:lnTo>
                    <a:pt x="524" y="406"/>
                  </a:lnTo>
                  <a:lnTo>
                    <a:pt x="538" y="420"/>
                  </a:lnTo>
                  <a:lnTo>
                    <a:pt x="548" y="436"/>
                  </a:lnTo>
                  <a:lnTo>
                    <a:pt x="548" y="438"/>
                  </a:lnTo>
                  <a:lnTo>
                    <a:pt x="548" y="440"/>
                  </a:lnTo>
                  <a:lnTo>
                    <a:pt x="560" y="494"/>
                  </a:lnTo>
                  <a:lnTo>
                    <a:pt x="572" y="516"/>
                  </a:lnTo>
                  <a:lnTo>
                    <a:pt x="556" y="558"/>
                  </a:lnTo>
                  <a:lnTo>
                    <a:pt x="556" y="560"/>
                  </a:lnTo>
                  <a:lnTo>
                    <a:pt x="544" y="564"/>
                  </a:lnTo>
                  <a:lnTo>
                    <a:pt x="544" y="576"/>
                  </a:lnTo>
                  <a:lnTo>
                    <a:pt x="542" y="576"/>
                  </a:lnTo>
                  <a:lnTo>
                    <a:pt x="528" y="598"/>
                  </a:lnTo>
                  <a:lnTo>
                    <a:pt x="508" y="600"/>
                  </a:lnTo>
                  <a:lnTo>
                    <a:pt x="488" y="616"/>
                  </a:lnTo>
                  <a:lnTo>
                    <a:pt x="494" y="620"/>
                  </a:lnTo>
                  <a:lnTo>
                    <a:pt x="500" y="622"/>
                  </a:lnTo>
                  <a:lnTo>
                    <a:pt x="504" y="626"/>
                  </a:lnTo>
                  <a:lnTo>
                    <a:pt x="508" y="630"/>
                  </a:lnTo>
                  <a:lnTo>
                    <a:pt x="508" y="634"/>
                  </a:lnTo>
                  <a:lnTo>
                    <a:pt x="504" y="642"/>
                  </a:lnTo>
                  <a:lnTo>
                    <a:pt x="504" y="644"/>
                  </a:lnTo>
                  <a:lnTo>
                    <a:pt x="492" y="656"/>
                  </a:lnTo>
                  <a:lnTo>
                    <a:pt x="490" y="656"/>
                  </a:lnTo>
                  <a:lnTo>
                    <a:pt x="490" y="658"/>
                  </a:lnTo>
                  <a:lnTo>
                    <a:pt x="488" y="658"/>
                  </a:lnTo>
                  <a:lnTo>
                    <a:pt x="450" y="652"/>
                  </a:lnTo>
                  <a:lnTo>
                    <a:pt x="448" y="666"/>
                  </a:lnTo>
                  <a:lnTo>
                    <a:pt x="452" y="696"/>
                  </a:lnTo>
                  <a:lnTo>
                    <a:pt x="484" y="708"/>
                  </a:lnTo>
                  <a:lnTo>
                    <a:pt x="484" y="710"/>
                  </a:lnTo>
                  <a:lnTo>
                    <a:pt x="496" y="706"/>
                  </a:lnTo>
                  <a:lnTo>
                    <a:pt x="498" y="706"/>
                  </a:lnTo>
                  <a:lnTo>
                    <a:pt x="500" y="704"/>
                  </a:lnTo>
                  <a:lnTo>
                    <a:pt x="500" y="706"/>
                  </a:lnTo>
                  <a:lnTo>
                    <a:pt x="510" y="712"/>
                  </a:lnTo>
                  <a:lnTo>
                    <a:pt x="524" y="712"/>
                  </a:lnTo>
                  <a:lnTo>
                    <a:pt x="528" y="710"/>
                  </a:lnTo>
                  <a:lnTo>
                    <a:pt x="524" y="696"/>
                  </a:lnTo>
                  <a:lnTo>
                    <a:pt x="520" y="680"/>
                  </a:lnTo>
                  <a:lnTo>
                    <a:pt x="520" y="678"/>
                  </a:lnTo>
                  <a:lnTo>
                    <a:pt x="520" y="676"/>
                  </a:lnTo>
                  <a:lnTo>
                    <a:pt x="526" y="670"/>
                  </a:lnTo>
                  <a:lnTo>
                    <a:pt x="528" y="668"/>
                  </a:lnTo>
                  <a:lnTo>
                    <a:pt x="536" y="656"/>
                  </a:lnTo>
                  <a:lnTo>
                    <a:pt x="538" y="654"/>
                  </a:lnTo>
                  <a:lnTo>
                    <a:pt x="552" y="644"/>
                  </a:lnTo>
                  <a:lnTo>
                    <a:pt x="552" y="642"/>
                  </a:lnTo>
                  <a:lnTo>
                    <a:pt x="554" y="642"/>
                  </a:lnTo>
                  <a:lnTo>
                    <a:pt x="572" y="640"/>
                  </a:lnTo>
                  <a:lnTo>
                    <a:pt x="572" y="644"/>
                  </a:lnTo>
                  <a:lnTo>
                    <a:pt x="572" y="656"/>
                  </a:lnTo>
                  <a:lnTo>
                    <a:pt x="576" y="664"/>
                  </a:lnTo>
                  <a:lnTo>
                    <a:pt x="580" y="674"/>
                  </a:lnTo>
                  <a:lnTo>
                    <a:pt x="596" y="684"/>
                  </a:lnTo>
                  <a:lnTo>
                    <a:pt x="640" y="688"/>
                  </a:lnTo>
                  <a:lnTo>
                    <a:pt x="642" y="688"/>
                  </a:lnTo>
                  <a:lnTo>
                    <a:pt x="644" y="688"/>
                  </a:lnTo>
                  <a:lnTo>
                    <a:pt x="644" y="690"/>
                  </a:lnTo>
                  <a:lnTo>
                    <a:pt x="644" y="692"/>
                  </a:lnTo>
                  <a:lnTo>
                    <a:pt x="644" y="706"/>
                  </a:lnTo>
                  <a:lnTo>
                    <a:pt x="656" y="720"/>
                  </a:lnTo>
                  <a:lnTo>
                    <a:pt x="666" y="724"/>
                  </a:lnTo>
                  <a:lnTo>
                    <a:pt x="668" y="724"/>
                  </a:lnTo>
                  <a:lnTo>
                    <a:pt x="668" y="726"/>
                  </a:lnTo>
                  <a:lnTo>
                    <a:pt x="668" y="732"/>
                  </a:lnTo>
                  <a:lnTo>
                    <a:pt x="668" y="740"/>
                  </a:lnTo>
                  <a:lnTo>
                    <a:pt x="664" y="756"/>
                  </a:lnTo>
                  <a:lnTo>
                    <a:pt x="670" y="760"/>
                  </a:lnTo>
                  <a:lnTo>
                    <a:pt x="678" y="760"/>
                  </a:lnTo>
                  <a:lnTo>
                    <a:pt x="684" y="762"/>
                  </a:lnTo>
                  <a:lnTo>
                    <a:pt x="688" y="764"/>
                  </a:lnTo>
                  <a:lnTo>
                    <a:pt x="706" y="772"/>
                  </a:lnTo>
                  <a:lnTo>
                    <a:pt x="716" y="764"/>
                  </a:lnTo>
                  <a:lnTo>
                    <a:pt x="728" y="750"/>
                  </a:lnTo>
                  <a:lnTo>
                    <a:pt x="730" y="744"/>
                  </a:lnTo>
                  <a:lnTo>
                    <a:pt x="732" y="742"/>
                  </a:lnTo>
                  <a:lnTo>
                    <a:pt x="734" y="740"/>
                  </a:lnTo>
                  <a:lnTo>
                    <a:pt x="730" y="722"/>
                  </a:lnTo>
                  <a:lnTo>
                    <a:pt x="728" y="714"/>
                  </a:lnTo>
                  <a:lnTo>
                    <a:pt x="728" y="712"/>
                  </a:lnTo>
                  <a:lnTo>
                    <a:pt x="728" y="710"/>
                  </a:lnTo>
                  <a:lnTo>
                    <a:pt x="736" y="700"/>
                  </a:lnTo>
                  <a:lnTo>
                    <a:pt x="748" y="690"/>
                  </a:lnTo>
                  <a:lnTo>
                    <a:pt x="750" y="690"/>
                  </a:lnTo>
                  <a:lnTo>
                    <a:pt x="776" y="690"/>
                  </a:lnTo>
                  <a:lnTo>
                    <a:pt x="780" y="688"/>
                  </a:lnTo>
                  <a:lnTo>
                    <a:pt x="780" y="676"/>
                  </a:lnTo>
                  <a:lnTo>
                    <a:pt x="776" y="664"/>
                  </a:lnTo>
                  <a:lnTo>
                    <a:pt x="766" y="648"/>
                  </a:lnTo>
                  <a:lnTo>
                    <a:pt x="766" y="628"/>
                  </a:lnTo>
                  <a:lnTo>
                    <a:pt x="766" y="626"/>
                  </a:lnTo>
                  <a:lnTo>
                    <a:pt x="770" y="614"/>
                  </a:lnTo>
                  <a:lnTo>
                    <a:pt x="772" y="614"/>
                  </a:lnTo>
                  <a:lnTo>
                    <a:pt x="792" y="582"/>
                  </a:lnTo>
                  <a:lnTo>
                    <a:pt x="794" y="582"/>
                  </a:lnTo>
                  <a:lnTo>
                    <a:pt x="796" y="580"/>
                  </a:lnTo>
                  <a:lnTo>
                    <a:pt x="800" y="580"/>
                  </a:lnTo>
                  <a:lnTo>
                    <a:pt x="808" y="582"/>
                  </a:lnTo>
                  <a:lnTo>
                    <a:pt x="828" y="592"/>
                  </a:lnTo>
                  <a:lnTo>
                    <a:pt x="840" y="596"/>
                  </a:lnTo>
                  <a:lnTo>
                    <a:pt x="840" y="590"/>
                  </a:lnTo>
                  <a:lnTo>
                    <a:pt x="838" y="588"/>
                  </a:lnTo>
                  <a:lnTo>
                    <a:pt x="838" y="586"/>
                  </a:lnTo>
                  <a:lnTo>
                    <a:pt x="840" y="580"/>
                  </a:lnTo>
                  <a:lnTo>
                    <a:pt x="846" y="572"/>
                  </a:lnTo>
                  <a:lnTo>
                    <a:pt x="860" y="562"/>
                  </a:lnTo>
                  <a:lnTo>
                    <a:pt x="860" y="560"/>
                  </a:lnTo>
                  <a:lnTo>
                    <a:pt x="876" y="556"/>
                  </a:lnTo>
                  <a:lnTo>
                    <a:pt x="890" y="556"/>
                  </a:lnTo>
                  <a:lnTo>
                    <a:pt x="892" y="556"/>
                  </a:lnTo>
                  <a:lnTo>
                    <a:pt x="900" y="556"/>
                  </a:lnTo>
                  <a:lnTo>
                    <a:pt x="904" y="536"/>
                  </a:lnTo>
                  <a:lnTo>
                    <a:pt x="904" y="524"/>
                  </a:lnTo>
                  <a:lnTo>
                    <a:pt x="906" y="512"/>
                  </a:lnTo>
                  <a:lnTo>
                    <a:pt x="906" y="510"/>
                  </a:lnTo>
                  <a:lnTo>
                    <a:pt x="908" y="508"/>
                  </a:lnTo>
                  <a:lnTo>
                    <a:pt x="912" y="496"/>
                  </a:lnTo>
                  <a:lnTo>
                    <a:pt x="906" y="488"/>
                  </a:lnTo>
                  <a:lnTo>
                    <a:pt x="896" y="480"/>
                  </a:lnTo>
                  <a:lnTo>
                    <a:pt x="876" y="476"/>
                  </a:lnTo>
                  <a:lnTo>
                    <a:pt x="868" y="472"/>
                  </a:lnTo>
                  <a:lnTo>
                    <a:pt x="852" y="460"/>
                  </a:lnTo>
                  <a:lnTo>
                    <a:pt x="840" y="456"/>
                  </a:lnTo>
                  <a:lnTo>
                    <a:pt x="840" y="454"/>
                  </a:lnTo>
                  <a:lnTo>
                    <a:pt x="824" y="436"/>
                  </a:lnTo>
                  <a:lnTo>
                    <a:pt x="812" y="436"/>
                  </a:lnTo>
                  <a:lnTo>
                    <a:pt x="810" y="436"/>
                  </a:lnTo>
                  <a:lnTo>
                    <a:pt x="798" y="430"/>
                  </a:lnTo>
                  <a:lnTo>
                    <a:pt x="790" y="440"/>
                  </a:lnTo>
                  <a:lnTo>
                    <a:pt x="788" y="476"/>
                  </a:lnTo>
                  <a:lnTo>
                    <a:pt x="792" y="492"/>
                  </a:lnTo>
                  <a:lnTo>
                    <a:pt x="796" y="492"/>
                  </a:lnTo>
                  <a:lnTo>
                    <a:pt x="798" y="492"/>
                  </a:lnTo>
                  <a:lnTo>
                    <a:pt x="808" y="496"/>
                  </a:lnTo>
                  <a:lnTo>
                    <a:pt x="814" y="510"/>
                  </a:lnTo>
                  <a:lnTo>
                    <a:pt x="816" y="510"/>
                  </a:lnTo>
                  <a:lnTo>
                    <a:pt x="816" y="512"/>
                  </a:lnTo>
                  <a:lnTo>
                    <a:pt x="812" y="536"/>
                  </a:lnTo>
                  <a:lnTo>
                    <a:pt x="812" y="538"/>
                  </a:lnTo>
                  <a:lnTo>
                    <a:pt x="812" y="540"/>
                  </a:lnTo>
                  <a:lnTo>
                    <a:pt x="800" y="546"/>
                  </a:lnTo>
                  <a:lnTo>
                    <a:pt x="798" y="548"/>
                  </a:lnTo>
                  <a:lnTo>
                    <a:pt x="798" y="546"/>
                  </a:lnTo>
                  <a:lnTo>
                    <a:pt x="796" y="546"/>
                  </a:lnTo>
                  <a:lnTo>
                    <a:pt x="792" y="544"/>
                  </a:lnTo>
                  <a:lnTo>
                    <a:pt x="778" y="550"/>
                  </a:lnTo>
                  <a:lnTo>
                    <a:pt x="778" y="552"/>
                  </a:lnTo>
                  <a:lnTo>
                    <a:pt x="780" y="552"/>
                  </a:lnTo>
                  <a:lnTo>
                    <a:pt x="782" y="574"/>
                  </a:lnTo>
                  <a:lnTo>
                    <a:pt x="780" y="578"/>
                  </a:lnTo>
                  <a:lnTo>
                    <a:pt x="776" y="580"/>
                  </a:lnTo>
                  <a:lnTo>
                    <a:pt x="768" y="580"/>
                  </a:lnTo>
                  <a:lnTo>
                    <a:pt x="762" y="578"/>
                  </a:lnTo>
                  <a:lnTo>
                    <a:pt x="758" y="576"/>
                  </a:lnTo>
                  <a:lnTo>
                    <a:pt x="748" y="568"/>
                  </a:lnTo>
                  <a:lnTo>
                    <a:pt x="746" y="568"/>
                  </a:lnTo>
                  <a:lnTo>
                    <a:pt x="746" y="566"/>
                  </a:lnTo>
                  <a:lnTo>
                    <a:pt x="740" y="552"/>
                  </a:lnTo>
                  <a:lnTo>
                    <a:pt x="736" y="550"/>
                  </a:lnTo>
                  <a:lnTo>
                    <a:pt x="728" y="546"/>
                  </a:lnTo>
                  <a:lnTo>
                    <a:pt x="726" y="546"/>
                  </a:lnTo>
                  <a:lnTo>
                    <a:pt x="714" y="538"/>
                  </a:lnTo>
                  <a:lnTo>
                    <a:pt x="712" y="538"/>
                  </a:lnTo>
                  <a:lnTo>
                    <a:pt x="712" y="536"/>
                  </a:lnTo>
                  <a:lnTo>
                    <a:pt x="710" y="524"/>
                  </a:lnTo>
                  <a:lnTo>
                    <a:pt x="712" y="512"/>
                  </a:lnTo>
                  <a:lnTo>
                    <a:pt x="716" y="506"/>
                  </a:lnTo>
                  <a:lnTo>
                    <a:pt x="716" y="502"/>
                  </a:lnTo>
                  <a:lnTo>
                    <a:pt x="712" y="488"/>
                  </a:lnTo>
                  <a:lnTo>
                    <a:pt x="700" y="478"/>
                  </a:lnTo>
                  <a:lnTo>
                    <a:pt x="700" y="476"/>
                  </a:lnTo>
                  <a:lnTo>
                    <a:pt x="698" y="444"/>
                  </a:lnTo>
                  <a:lnTo>
                    <a:pt x="690" y="436"/>
                  </a:lnTo>
                  <a:lnTo>
                    <a:pt x="688" y="436"/>
                  </a:lnTo>
                  <a:lnTo>
                    <a:pt x="688" y="434"/>
                  </a:lnTo>
                  <a:lnTo>
                    <a:pt x="682" y="420"/>
                  </a:lnTo>
                  <a:lnTo>
                    <a:pt x="652" y="416"/>
                  </a:lnTo>
                  <a:lnTo>
                    <a:pt x="644" y="410"/>
                  </a:lnTo>
                  <a:lnTo>
                    <a:pt x="638" y="402"/>
                  </a:lnTo>
                  <a:lnTo>
                    <a:pt x="624" y="402"/>
                  </a:lnTo>
                  <a:lnTo>
                    <a:pt x="618" y="398"/>
                  </a:lnTo>
                  <a:lnTo>
                    <a:pt x="610" y="392"/>
                  </a:lnTo>
                  <a:lnTo>
                    <a:pt x="608" y="390"/>
                  </a:lnTo>
                  <a:lnTo>
                    <a:pt x="604" y="384"/>
                  </a:lnTo>
                  <a:lnTo>
                    <a:pt x="598" y="376"/>
                  </a:lnTo>
                  <a:lnTo>
                    <a:pt x="596" y="362"/>
                  </a:lnTo>
                  <a:lnTo>
                    <a:pt x="596" y="360"/>
                  </a:lnTo>
                  <a:lnTo>
                    <a:pt x="600" y="336"/>
                  </a:lnTo>
                  <a:lnTo>
                    <a:pt x="604" y="324"/>
                  </a:lnTo>
                  <a:lnTo>
                    <a:pt x="606" y="324"/>
                  </a:lnTo>
                  <a:lnTo>
                    <a:pt x="636" y="310"/>
                  </a:lnTo>
                  <a:lnTo>
                    <a:pt x="648" y="296"/>
                  </a:lnTo>
                  <a:lnTo>
                    <a:pt x="650" y="284"/>
                  </a:lnTo>
                  <a:lnTo>
                    <a:pt x="648" y="276"/>
                  </a:lnTo>
                  <a:lnTo>
                    <a:pt x="644" y="262"/>
                  </a:lnTo>
                  <a:lnTo>
                    <a:pt x="640" y="254"/>
                  </a:lnTo>
                  <a:lnTo>
                    <a:pt x="634" y="256"/>
                  </a:lnTo>
                  <a:lnTo>
                    <a:pt x="624" y="254"/>
                  </a:lnTo>
                  <a:lnTo>
                    <a:pt x="616" y="260"/>
                  </a:lnTo>
                  <a:lnTo>
                    <a:pt x="606" y="272"/>
                  </a:lnTo>
                  <a:lnTo>
                    <a:pt x="592" y="286"/>
                  </a:lnTo>
                  <a:lnTo>
                    <a:pt x="590" y="286"/>
                  </a:lnTo>
                  <a:lnTo>
                    <a:pt x="578" y="290"/>
                  </a:lnTo>
                  <a:lnTo>
                    <a:pt x="568" y="288"/>
                  </a:lnTo>
                  <a:lnTo>
                    <a:pt x="542" y="280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89" name="Freeform 6"/>
            <p:cNvSpPr/>
            <p:nvPr/>
          </p:nvSpPr>
          <p:spPr bwMode="auto">
            <a:xfrm>
              <a:off x="3118622" y="2008665"/>
              <a:ext cx="329407" cy="544237"/>
            </a:xfrm>
            <a:custGeom>
              <a:avLst/>
              <a:gdLst>
                <a:gd name="T0" fmla="*/ 164704 w 184"/>
                <a:gd name="T1" fmla="*/ 103835 h 304"/>
                <a:gd name="T2" fmla="*/ 164704 w 184"/>
                <a:gd name="T3" fmla="*/ 153962 h 304"/>
                <a:gd name="T4" fmla="*/ 150381 w 184"/>
                <a:gd name="T5" fmla="*/ 193347 h 304"/>
                <a:gd name="T6" fmla="*/ 146801 w 184"/>
                <a:gd name="T7" fmla="*/ 207669 h 304"/>
                <a:gd name="T8" fmla="*/ 136059 w 184"/>
                <a:gd name="T9" fmla="*/ 218411 h 304"/>
                <a:gd name="T10" fmla="*/ 132479 w 184"/>
                <a:gd name="T11" fmla="*/ 221991 h 304"/>
                <a:gd name="T12" fmla="*/ 96674 w 184"/>
                <a:gd name="T13" fmla="*/ 214830 h 304"/>
                <a:gd name="T14" fmla="*/ 21483 w 184"/>
                <a:gd name="T15" fmla="*/ 239894 h 304"/>
                <a:gd name="T16" fmla="*/ 14322 w 184"/>
                <a:gd name="T17" fmla="*/ 250635 h 304"/>
                <a:gd name="T18" fmla="*/ 68030 w 184"/>
                <a:gd name="T19" fmla="*/ 257796 h 304"/>
                <a:gd name="T20" fmla="*/ 85932 w 184"/>
                <a:gd name="T21" fmla="*/ 290021 h 304"/>
                <a:gd name="T22" fmla="*/ 107415 w 184"/>
                <a:gd name="T23" fmla="*/ 311504 h 304"/>
                <a:gd name="T24" fmla="*/ 107415 w 184"/>
                <a:gd name="T25" fmla="*/ 368792 h 304"/>
                <a:gd name="T26" fmla="*/ 128898 w 184"/>
                <a:gd name="T27" fmla="*/ 386695 h 304"/>
                <a:gd name="T28" fmla="*/ 136059 w 184"/>
                <a:gd name="T29" fmla="*/ 429661 h 304"/>
                <a:gd name="T30" fmla="*/ 125318 w 184"/>
                <a:gd name="T31" fmla="*/ 458305 h 304"/>
                <a:gd name="T32" fmla="*/ 146801 w 184"/>
                <a:gd name="T33" fmla="*/ 483368 h 304"/>
                <a:gd name="T34" fmla="*/ 179026 w 184"/>
                <a:gd name="T35" fmla="*/ 501271 h 304"/>
                <a:gd name="T36" fmla="*/ 204089 w 184"/>
                <a:gd name="T37" fmla="*/ 533495 h 304"/>
                <a:gd name="T38" fmla="*/ 221992 w 184"/>
                <a:gd name="T39" fmla="*/ 544237 h 304"/>
                <a:gd name="T40" fmla="*/ 218411 w 184"/>
                <a:gd name="T41" fmla="*/ 504851 h 304"/>
                <a:gd name="T42" fmla="*/ 225572 w 184"/>
                <a:gd name="T43" fmla="*/ 490529 h 304"/>
                <a:gd name="T44" fmla="*/ 250636 w 184"/>
                <a:gd name="T45" fmla="*/ 479788 h 304"/>
                <a:gd name="T46" fmla="*/ 257797 w 184"/>
                <a:gd name="T47" fmla="*/ 479788 h 304"/>
                <a:gd name="T48" fmla="*/ 279280 w 184"/>
                <a:gd name="T49" fmla="*/ 476207 h 304"/>
                <a:gd name="T50" fmla="*/ 282860 w 184"/>
                <a:gd name="T51" fmla="*/ 436822 h 304"/>
                <a:gd name="T52" fmla="*/ 264958 w 184"/>
                <a:gd name="T53" fmla="*/ 415339 h 304"/>
                <a:gd name="T54" fmla="*/ 247055 w 184"/>
                <a:gd name="T55" fmla="*/ 415339 h 304"/>
                <a:gd name="T56" fmla="*/ 236314 w 184"/>
                <a:gd name="T57" fmla="*/ 375953 h 304"/>
                <a:gd name="T58" fmla="*/ 243475 w 184"/>
                <a:gd name="T59" fmla="*/ 300763 h 304"/>
                <a:gd name="T60" fmla="*/ 293602 w 184"/>
                <a:gd name="T61" fmla="*/ 286441 h 304"/>
                <a:gd name="T62" fmla="*/ 329407 w 184"/>
                <a:gd name="T63" fmla="*/ 193347 h 304"/>
                <a:gd name="T64" fmla="*/ 311504 w 184"/>
                <a:gd name="T65" fmla="*/ 171864 h 304"/>
                <a:gd name="T66" fmla="*/ 297182 w 184"/>
                <a:gd name="T67" fmla="*/ 171864 h 304"/>
                <a:gd name="T68" fmla="*/ 272119 w 184"/>
                <a:gd name="T69" fmla="*/ 171864 h 304"/>
                <a:gd name="T70" fmla="*/ 254216 w 184"/>
                <a:gd name="T71" fmla="*/ 150381 h 304"/>
                <a:gd name="T72" fmla="*/ 261377 w 184"/>
                <a:gd name="T73" fmla="*/ 93093 h 304"/>
                <a:gd name="T74" fmla="*/ 268538 w 184"/>
                <a:gd name="T75" fmla="*/ 75191 h 304"/>
                <a:gd name="T76" fmla="*/ 279280 w 184"/>
                <a:gd name="T77" fmla="*/ 57288 h 304"/>
                <a:gd name="T78" fmla="*/ 257797 w 184"/>
                <a:gd name="T79" fmla="*/ 14322 h 304"/>
                <a:gd name="T80" fmla="*/ 193348 w 184"/>
                <a:gd name="T81" fmla="*/ 32225 h 30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184" h="304">
                  <a:moveTo>
                    <a:pt x="108" y="18"/>
                  </a:moveTo>
                  <a:lnTo>
                    <a:pt x="92" y="58"/>
                  </a:lnTo>
                  <a:lnTo>
                    <a:pt x="92" y="84"/>
                  </a:lnTo>
                  <a:lnTo>
                    <a:pt x="92" y="86"/>
                  </a:lnTo>
                  <a:lnTo>
                    <a:pt x="84" y="100"/>
                  </a:lnTo>
                  <a:lnTo>
                    <a:pt x="84" y="108"/>
                  </a:lnTo>
                  <a:lnTo>
                    <a:pt x="84" y="112"/>
                  </a:lnTo>
                  <a:lnTo>
                    <a:pt x="82" y="116"/>
                  </a:lnTo>
                  <a:lnTo>
                    <a:pt x="80" y="120"/>
                  </a:lnTo>
                  <a:lnTo>
                    <a:pt x="76" y="122"/>
                  </a:lnTo>
                  <a:lnTo>
                    <a:pt x="76" y="124"/>
                  </a:lnTo>
                  <a:lnTo>
                    <a:pt x="74" y="124"/>
                  </a:lnTo>
                  <a:lnTo>
                    <a:pt x="74" y="122"/>
                  </a:lnTo>
                  <a:lnTo>
                    <a:pt x="54" y="120"/>
                  </a:lnTo>
                  <a:lnTo>
                    <a:pt x="44" y="130"/>
                  </a:lnTo>
                  <a:lnTo>
                    <a:pt x="12" y="134"/>
                  </a:lnTo>
                  <a:lnTo>
                    <a:pt x="0" y="134"/>
                  </a:lnTo>
                  <a:lnTo>
                    <a:pt x="8" y="140"/>
                  </a:lnTo>
                  <a:lnTo>
                    <a:pt x="36" y="144"/>
                  </a:lnTo>
                  <a:lnTo>
                    <a:pt x="38" y="144"/>
                  </a:lnTo>
                  <a:lnTo>
                    <a:pt x="40" y="144"/>
                  </a:lnTo>
                  <a:lnTo>
                    <a:pt x="48" y="162"/>
                  </a:lnTo>
                  <a:lnTo>
                    <a:pt x="56" y="168"/>
                  </a:lnTo>
                  <a:lnTo>
                    <a:pt x="60" y="174"/>
                  </a:lnTo>
                  <a:lnTo>
                    <a:pt x="60" y="184"/>
                  </a:lnTo>
                  <a:lnTo>
                    <a:pt x="60" y="206"/>
                  </a:lnTo>
                  <a:lnTo>
                    <a:pt x="70" y="216"/>
                  </a:lnTo>
                  <a:lnTo>
                    <a:pt x="72" y="216"/>
                  </a:lnTo>
                  <a:lnTo>
                    <a:pt x="76" y="232"/>
                  </a:lnTo>
                  <a:lnTo>
                    <a:pt x="76" y="240"/>
                  </a:lnTo>
                  <a:lnTo>
                    <a:pt x="72" y="248"/>
                  </a:lnTo>
                  <a:lnTo>
                    <a:pt x="70" y="256"/>
                  </a:lnTo>
                  <a:lnTo>
                    <a:pt x="72" y="264"/>
                  </a:lnTo>
                  <a:lnTo>
                    <a:pt x="82" y="270"/>
                  </a:lnTo>
                  <a:lnTo>
                    <a:pt x="94" y="276"/>
                  </a:lnTo>
                  <a:lnTo>
                    <a:pt x="100" y="280"/>
                  </a:lnTo>
                  <a:lnTo>
                    <a:pt x="106" y="292"/>
                  </a:lnTo>
                  <a:lnTo>
                    <a:pt x="114" y="298"/>
                  </a:lnTo>
                  <a:lnTo>
                    <a:pt x="116" y="302"/>
                  </a:lnTo>
                  <a:lnTo>
                    <a:pt x="124" y="304"/>
                  </a:lnTo>
                  <a:lnTo>
                    <a:pt x="122" y="288"/>
                  </a:lnTo>
                  <a:lnTo>
                    <a:pt x="122" y="282"/>
                  </a:lnTo>
                  <a:lnTo>
                    <a:pt x="122" y="278"/>
                  </a:lnTo>
                  <a:lnTo>
                    <a:pt x="126" y="274"/>
                  </a:lnTo>
                  <a:lnTo>
                    <a:pt x="128" y="272"/>
                  </a:lnTo>
                  <a:lnTo>
                    <a:pt x="140" y="268"/>
                  </a:lnTo>
                  <a:lnTo>
                    <a:pt x="142" y="268"/>
                  </a:lnTo>
                  <a:lnTo>
                    <a:pt x="144" y="268"/>
                  </a:lnTo>
                  <a:lnTo>
                    <a:pt x="148" y="270"/>
                  </a:lnTo>
                  <a:lnTo>
                    <a:pt x="156" y="266"/>
                  </a:lnTo>
                  <a:lnTo>
                    <a:pt x="156" y="264"/>
                  </a:lnTo>
                  <a:lnTo>
                    <a:pt x="158" y="244"/>
                  </a:lnTo>
                  <a:lnTo>
                    <a:pt x="154" y="236"/>
                  </a:lnTo>
                  <a:lnTo>
                    <a:pt x="148" y="232"/>
                  </a:lnTo>
                  <a:lnTo>
                    <a:pt x="140" y="232"/>
                  </a:lnTo>
                  <a:lnTo>
                    <a:pt x="138" y="232"/>
                  </a:lnTo>
                  <a:lnTo>
                    <a:pt x="136" y="230"/>
                  </a:lnTo>
                  <a:lnTo>
                    <a:pt x="132" y="210"/>
                  </a:lnTo>
                  <a:lnTo>
                    <a:pt x="134" y="168"/>
                  </a:lnTo>
                  <a:lnTo>
                    <a:pt x="136" y="168"/>
                  </a:lnTo>
                  <a:lnTo>
                    <a:pt x="148" y="150"/>
                  </a:lnTo>
                  <a:lnTo>
                    <a:pt x="164" y="160"/>
                  </a:lnTo>
                  <a:lnTo>
                    <a:pt x="176" y="160"/>
                  </a:lnTo>
                  <a:lnTo>
                    <a:pt x="184" y="108"/>
                  </a:lnTo>
                  <a:lnTo>
                    <a:pt x="180" y="100"/>
                  </a:lnTo>
                  <a:lnTo>
                    <a:pt x="174" y="96"/>
                  </a:lnTo>
                  <a:lnTo>
                    <a:pt x="168" y="96"/>
                  </a:lnTo>
                  <a:lnTo>
                    <a:pt x="166" y="96"/>
                  </a:lnTo>
                  <a:lnTo>
                    <a:pt x="154" y="98"/>
                  </a:lnTo>
                  <a:lnTo>
                    <a:pt x="152" y="96"/>
                  </a:lnTo>
                  <a:lnTo>
                    <a:pt x="144" y="84"/>
                  </a:lnTo>
                  <a:lnTo>
                    <a:pt x="142" y="84"/>
                  </a:lnTo>
                  <a:lnTo>
                    <a:pt x="142" y="64"/>
                  </a:lnTo>
                  <a:lnTo>
                    <a:pt x="146" y="52"/>
                  </a:lnTo>
                  <a:lnTo>
                    <a:pt x="148" y="48"/>
                  </a:lnTo>
                  <a:lnTo>
                    <a:pt x="150" y="42"/>
                  </a:lnTo>
                  <a:lnTo>
                    <a:pt x="152" y="36"/>
                  </a:lnTo>
                  <a:lnTo>
                    <a:pt x="156" y="32"/>
                  </a:lnTo>
                  <a:lnTo>
                    <a:pt x="156" y="20"/>
                  </a:lnTo>
                  <a:lnTo>
                    <a:pt x="144" y="8"/>
                  </a:lnTo>
                  <a:lnTo>
                    <a:pt x="128" y="0"/>
                  </a:lnTo>
                  <a:lnTo>
                    <a:pt x="108" y="1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0" name="Freeform 7"/>
            <p:cNvSpPr/>
            <p:nvPr/>
          </p:nvSpPr>
          <p:spPr bwMode="auto">
            <a:xfrm>
              <a:off x="0" y="576462"/>
              <a:ext cx="2334491" cy="1765190"/>
            </a:xfrm>
            <a:custGeom>
              <a:avLst/>
              <a:gdLst>
                <a:gd name="T0" fmla="*/ 2259300 w 1304"/>
                <a:gd name="T1" fmla="*/ 794873 h 986"/>
                <a:gd name="T2" fmla="*/ 2187690 w 1304"/>
                <a:gd name="T3" fmla="*/ 730423 h 986"/>
                <a:gd name="T4" fmla="*/ 2151885 w 1304"/>
                <a:gd name="T5" fmla="*/ 676716 h 986"/>
                <a:gd name="T6" fmla="*/ 2040889 w 1304"/>
                <a:gd name="T7" fmla="*/ 608686 h 986"/>
                <a:gd name="T8" fmla="*/ 1847542 w 1304"/>
                <a:gd name="T9" fmla="*/ 572881 h 986"/>
                <a:gd name="T10" fmla="*/ 1869025 w 1304"/>
                <a:gd name="T11" fmla="*/ 440402 h 986"/>
                <a:gd name="T12" fmla="*/ 1833220 w 1304"/>
                <a:gd name="T13" fmla="*/ 200508 h 986"/>
                <a:gd name="T14" fmla="*/ 1747288 w 1304"/>
                <a:gd name="T15" fmla="*/ 161123 h 986"/>
                <a:gd name="T16" fmla="*/ 1707902 w 1304"/>
                <a:gd name="T17" fmla="*/ 107415 h 986"/>
                <a:gd name="T18" fmla="*/ 1661356 w 1304"/>
                <a:gd name="T19" fmla="*/ 0 h 986"/>
                <a:gd name="T20" fmla="*/ 1568262 w 1304"/>
                <a:gd name="T21" fmla="*/ 64449 h 986"/>
                <a:gd name="T22" fmla="*/ 1460847 w 1304"/>
                <a:gd name="T23" fmla="*/ 118157 h 986"/>
                <a:gd name="T24" fmla="*/ 1428623 w 1304"/>
                <a:gd name="T25" fmla="*/ 232733 h 986"/>
                <a:gd name="T26" fmla="*/ 1360593 w 1304"/>
                <a:gd name="T27" fmla="*/ 261377 h 986"/>
                <a:gd name="T28" fmla="*/ 1206631 w 1304"/>
                <a:gd name="T29" fmla="*/ 186186 h 986"/>
                <a:gd name="T30" fmla="*/ 1092055 w 1304"/>
                <a:gd name="T31" fmla="*/ 415339 h 986"/>
                <a:gd name="T32" fmla="*/ 1031186 w 1304"/>
                <a:gd name="T33" fmla="*/ 404597 h 986"/>
                <a:gd name="T34" fmla="*/ 884385 w 1304"/>
                <a:gd name="T35" fmla="*/ 386695 h 986"/>
                <a:gd name="T36" fmla="*/ 884385 w 1304"/>
                <a:gd name="T37" fmla="*/ 458305 h 986"/>
                <a:gd name="T38" fmla="*/ 845000 w 1304"/>
                <a:gd name="T39" fmla="*/ 694618 h 986"/>
                <a:gd name="T40" fmla="*/ 830678 w 1304"/>
                <a:gd name="T41" fmla="*/ 698199 h 986"/>
                <a:gd name="T42" fmla="*/ 809195 w 1304"/>
                <a:gd name="T43" fmla="*/ 701779 h 986"/>
                <a:gd name="T44" fmla="*/ 737585 w 1304"/>
                <a:gd name="T45" fmla="*/ 794873 h 986"/>
                <a:gd name="T46" fmla="*/ 590784 w 1304"/>
                <a:gd name="T47" fmla="*/ 837839 h 986"/>
                <a:gd name="T48" fmla="*/ 443983 w 1304"/>
                <a:gd name="T49" fmla="*/ 841419 h 986"/>
                <a:gd name="T50" fmla="*/ 329407 w 1304"/>
                <a:gd name="T51" fmla="*/ 905868 h 986"/>
                <a:gd name="T52" fmla="*/ 189767 w 1304"/>
                <a:gd name="T53" fmla="*/ 884385 h 986"/>
                <a:gd name="T54" fmla="*/ 107415 w 1304"/>
                <a:gd name="T55" fmla="*/ 862902 h 986"/>
                <a:gd name="T56" fmla="*/ 17903 w 1304"/>
                <a:gd name="T57" fmla="*/ 945254 h 986"/>
                <a:gd name="T58" fmla="*/ 25064 w 1304"/>
                <a:gd name="T59" fmla="*/ 1006122 h 986"/>
                <a:gd name="T60" fmla="*/ 25064 w 1304"/>
                <a:gd name="T61" fmla="*/ 1070572 h 986"/>
                <a:gd name="T62" fmla="*/ 103835 w 1304"/>
                <a:gd name="T63" fmla="*/ 1167245 h 986"/>
                <a:gd name="T64" fmla="*/ 10742 w 1304"/>
                <a:gd name="T65" fmla="*/ 1281822 h 986"/>
                <a:gd name="T66" fmla="*/ 75191 w 1304"/>
                <a:gd name="T67" fmla="*/ 1314046 h 986"/>
                <a:gd name="T68" fmla="*/ 132479 w 1304"/>
                <a:gd name="T69" fmla="*/ 1417881 h 986"/>
                <a:gd name="T70" fmla="*/ 179025 w 1304"/>
                <a:gd name="T71" fmla="*/ 1525296 h 986"/>
                <a:gd name="T72" fmla="*/ 311504 w 1304"/>
                <a:gd name="T73" fmla="*/ 1589745 h 986"/>
                <a:gd name="T74" fmla="*/ 368792 w 1304"/>
                <a:gd name="T75" fmla="*/ 1758029 h 986"/>
                <a:gd name="T76" fmla="*/ 465466 w 1304"/>
                <a:gd name="T77" fmla="*/ 1761609 h 986"/>
                <a:gd name="T78" fmla="*/ 490530 w 1304"/>
                <a:gd name="T79" fmla="*/ 1704321 h 986"/>
                <a:gd name="T80" fmla="*/ 533496 w 1304"/>
                <a:gd name="T81" fmla="*/ 1657775 h 986"/>
                <a:gd name="T82" fmla="*/ 683877 w 1304"/>
                <a:gd name="T83" fmla="*/ 1693580 h 986"/>
                <a:gd name="T84" fmla="*/ 809195 w 1304"/>
                <a:gd name="T85" fmla="*/ 1654194 h 986"/>
                <a:gd name="T86" fmla="*/ 873644 w 1304"/>
                <a:gd name="T87" fmla="*/ 1718643 h 986"/>
                <a:gd name="T88" fmla="*/ 988220 w 1304"/>
                <a:gd name="T89" fmla="*/ 1725804 h 986"/>
                <a:gd name="T90" fmla="*/ 1192309 w 1304"/>
                <a:gd name="T91" fmla="*/ 1689999 h 986"/>
                <a:gd name="T92" fmla="*/ 1349851 w 1304"/>
                <a:gd name="T93" fmla="*/ 1661355 h 986"/>
                <a:gd name="T94" fmla="*/ 1489491 w 1304"/>
                <a:gd name="T95" fmla="*/ 1697160 h 986"/>
                <a:gd name="T96" fmla="*/ 1625550 w 1304"/>
                <a:gd name="T97" fmla="*/ 1747287 h 986"/>
                <a:gd name="T98" fmla="*/ 1682839 w 1304"/>
                <a:gd name="T99" fmla="*/ 1682838 h 986"/>
                <a:gd name="T100" fmla="*/ 1707902 w 1304"/>
                <a:gd name="T101" fmla="*/ 1647033 h 986"/>
                <a:gd name="T102" fmla="*/ 1700741 w 1304"/>
                <a:gd name="T103" fmla="*/ 1582584 h 986"/>
                <a:gd name="T104" fmla="*/ 1650614 w 1304"/>
                <a:gd name="T105" fmla="*/ 1532457 h 986"/>
                <a:gd name="T106" fmla="*/ 1672097 w 1304"/>
                <a:gd name="T107" fmla="*/ 1439364 h 986"/>
                <a:gd name="T108" fmla="*/ 1797415 w 1304"/>
                <a:gd name="T109" fmla="*/ 1421461 h 986"/>
                <a:gd name="T110" fmla="*/ 1951377 w 1304"/>
                <a:gd name="T111" fmla="*/ 1382076 h 986"/>
                <a:gd name="T112" fmla="*/ 1944216 w 1304"/>
                <a:gd name="T113" fmla="*/ 1339110 h 986"/>
                <a:gd name="T114" fmla="*/ 1944216 w 1304"/>
                <a:gd name="T115" fmla="*/ 1256758 h 986"/>
                <a:gd name="T116" fmla="*/ 2015826 w 1304"/>
                <a:gd name="T117" fmla="*/ 1210211 h 986"/>
                <a:gd name="T118" fmla="*/ 2123241 w 1304"/>
                <a:gd name="T119" fmla="*/ 1099216 h 986"/>
                <a:gd name="T120" fmla="*/ 2173368 w 1304"/>
                <a:gd name="T121" fmla="*/ 1066991 h 986"/>
                <a:gd name="T122" fmla="*/ 2320169 w 1304"/>
                <a:gd name="T123" fmla="*/ 1038347 h 986"/>
                <a:gd name="T124" fmla="*/ 2330910 w 1304"/>
                <a:gd name="T125" fmla="*/ 948834 h 9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304" h="986">
                  <a:moveTo>
                    <a:pt x="1302" y="530"/>
                  </a:moveTo>
                  <a:lnTo>
                    <a:pt x="1304" y="530"/>
                  </a:lnTo>
                  <a:lnTo>
                    <a:pt x="1304" y="528"/>
                  </a:lnTo>
                  <a:lnTo>
                    <a:pt x="1278" y="456"/>
                  </a:lnTo>
                  <a:lnTo>
                    <a:pt x="1262" y="444"/>
                  </a:lnTo>
                  <a:lnTo>
                    <a:pt x="1262" y="442"/>
                  </a:lnTo>
                  <a:lnTo>
                    <a:pt x="1258" y="412"/>
                  </a:lnTo>
                  <a:lnTo>
                    <a:pt x="1226" y="408"/>
                  </a:lnTo>
                  <a:lnTo>
                    <a:pt x="1224" y="408"/>
                  </a:lnTo>
                  <a:lnTo>
                    <a:pt x="1222" y="408"/>
                  </a:lnTo>
                  <a:lnTo>
                    <a:pt x="1222" y="406"/>
                  </a:lnTo>
                  <a:lnTo>
                    <a:pt x="1222" y="404"/>
                  </a:lnTo>
                  <a:lnTo>
                    <a:pt x="1218" y="396"/>
                  </a:lnTo>
                  <a:lnTo>
                    <a:pt x="1212" y="386"/>
                  </a:lnTo>
                  <a:lnTo>
                    <a:pt x="1202" y="378"/>
                  </a:lnTo>
                  <a:lnTo>
                    <a:pt x="1192" y="368"/>
                  </a:lnTo>
                  <a:lnTo>
                    <a:pt x="1178" y="360"/>
                  </a:lnTo>
                  <a:lnTo>
                    <a:pt x="1166" y="354"/>
                  </a:lnTo>
                  <a:lnTo>
                    <a:pt x="1152" y="346"/>
                  </a:lnTo>
                  <a:lnTo>
                    <a:pt x="1140" y="340"/>
                  </a:lnTo>
                  <a:lnTo>
                    <a:pt x="1116" y="336"/>
                  </a:lnTo>
                  <a:lnTo>
                    <a:pt x="1084" y="334"/>
                  </a:lnTo>
                  <a:lnTo>
                    <a:pt x="1042" y="332"/>
                  </a:lnTo>
                  <a:lnTo>
                    <a:pt x="1040" y="332"/>
                  </a:lnTo>
                  <a:lnTo>
                    <a:pt x="1032" y="320"/>
                  </a:lnTo>
                  <a:lnTo>
                    <a:pt x="1028" y="310"/>
                  </a:lnTo>
                  <a:lnTo>
                    <a:pt x="1026" y="300"/>
                  </a:lnTo>
                  <a:lnTo>
                    <a:pt x="1028" y="288"/>
                  </a:lnTo>
                  <a:lnTo>
                    <a:pt x="1034" y="272"/>
                  </a:lnTo>
                  <a:lnTo>
                    <a:pt x="1044" y="246"/>
                  </a:lnTo>
                  <a:lnTo>
                    <a:pt x="1058" y="214"/>
                  </a:lnTo>
                  <a:lnTo>
                    <a:pt x="1048" y="180"/>
                  </a:lnTo>
                  <a:lnTo>
                    <a:pt x="1036" y="124"/>
                  </a:lnTo>
                  <a:lnTo>
                    <a:pt x="1032" y="118"/>
                  </a:lnTo>
                  <a:lnTo>
                    <a:pt x="1024" y="112"/>
                  </a:lnTo>
                  <a:lnTo>
                    <a:pt x="1012" y="106"/>
                  </a:lnTo>
                  <a:lnTo>
                    <a:pt x="996" y="100"/>
                  </a:lnTo>
                  <a:lnTo>
                    <a:pt x="990" y="98"/>
                  </a:lnTo>
                  <a:lnTo>
                    <a:pt x="982" y="94"/>
                  </a:lnTo>
                  <a:lnTo>
                    <a:pt x="976" y="90"/>
                  </a:lnTo>
                  <a:lnTo>
                    <a:pt x="970" y="86"/>
                  </a:lnTo>
                  <a:lnTo>
                    <a:pt x="966" y="80"/>
                  </a:lnTo>
                  <a:lnTo>
                    <a:pt x="964" y="74"/>
                  </a:lnTo>
                  <a:lnTo>
                    <a:pt x="960" y="68"/>
                  </a:lnTo>
                  <a:lnTo>
                    <a:pt x="954" y="60"/>
                  </a:lnTo>
                  <a:lnTo>
                    <a:pt x="948" y="54"/>
                  </a:lnTo>
                  <a:lnTo>
                    <a:pt x="940" y="50"/>
                  </a:lnTo>
                  <a:lnTo>
                    <a:pt x="938" y="50"/>
                  </a:lnTo>
                  <a:lnTo>
                    <a:pt x="938" y="48"/>
                  </a:lnTo>
                  <a:lnTo>
                    <a:pt x="928" y="0"/>
                  </a:lnTo>
                  <a:lnTo>
                    <a:pt x="890" y="4"/>
                  </a:lnTo>
                  <a:lnTo>
                    <a:pt x="886" y="14"/>
                  </a:lnTo>
                  <a:lnTo>
                    <a:pt x="882" y="24"/>
                  </a:lnTo>
                  <a:lnTo>
                    <a:pt x="878" y="32"/>
                  </a:lnTo>
                  <a:lnTo>
                    <a:pt x="876" y="36"/>
                  </a:lnTo>
                  <a:lnTo>
                    <a:pt x="870" y="38"/>
                  </a:lnTo>
                  <a:lnTo>
                    <a:pt x="846" y="46"/>
                  </a:lnTo>
                  <a:lnTo>
                    <a:pt x="828" y="56"/>
                  </a:lnTo>
                  <a:lnTo>
                    <a:pt x="822" y="60"/>
                  </a:lnTo>
                  <a:lnTo>
                    <a:pt x="816" y="66"/>
                  </a:lnTo>
                  <a:lnTo>
                    <a:pt x="814" y="74"/>
                  </a:lnTo>
                  <a:lnTo>
                    <a:pt x="810" y="92"/>
                  </a:lnTo>
                  <a:lnTo>
                    <a:pt x="806" y="110"/>
                  </a:lnTo>
                  <a:lnTo>
                    <a:pt x="802" y="122"/>
                  </a:lnTo>
                  <a:lnTo>
                    <a:pt x="798" y="130"/>
                  </a:lnTo>
                  <a:lnTo>
                    <a:pt x="792" y="136"/>
                  </a:lnTo>
                  <a:lnTo>
                    <a:pt x="786" y="142"/>
                  </a:lnTo>
                  <a:lnTo>
                    <a:pt x="778" y="144"/>
                  </a:lnTo>
                  <a:lnTo>
                    <a:pt x="770" y="146"/>
                  </a:lnTo>
                  <a:lnTo>
                    <a:pt x="760" y="146"/>
                  </a:lnTo>
                  <a:lnTo>
                    <a:pt x="750" y="144"/>
                  </a:lnTo>
                  <a:lnTo>
                    <a:pt x="738" y="140"/>
                  </a:lnTo>
                  <a:lnTo>
                    <a:pt x="724" y="134"/>
                  </a:lnTo>
                  <a:lnTo>
                    <a:pt x="708" y="126"/>
                  </a:lnTo>
                  <a:lnTo>
                    <a:pt x="674" y="104"/>
                  </a:lnTo>
                  <a:lnTo>
                    <a:pt x="608" y="188"/>
                  </a:lnTo>
                  <a:lnTo>
                    <a:pt x="616" y="224"/>
                  </a:lnTo>
                  <a:lnTo>
                    <a:pt x="618" y="224"/>
                  </a:lnTo>
                  <a:lnTo>
                    <a:pt x="616" y="226"/>
                  </a:lnTo>
                  <a:lnTo>
                    <a:pt x="610" y="232"/>
                  </a:lnTo>
                  <a:lnTo>
                    <a:pt x="602" y="236"/>
                  </a:lnTo>
                  <a:lnTo>
                    <a:pt x="598" y="236"/>
                  </a:lnTo>
                  <a:lnTo>
                    <a:pt x="594" y="234"/>
                  </a:lnTo>
                  <a:lnTo>
                    <a:pt x="582" y="230"/>
                  </a:lnTo>
                  <a:lnTo>
                    <a:pt x="576" y="226"/>
                  </a:lnTo>
                  <a:lnTo>
                    <a:pt x="564" y="224"/>
                  </a:lnTo>
                  <a:lnTo>
                    <a:pt x="548" y="220"/>
                  </a:lnTo>
                  <a:lnTo>
                    <a:pt x="528" y="220"/>
                  </a:lnTo>
                  <a:lnTo>
                    <a:pt x="514" y="218"/>
                  </a:lnTo>
                  <a:lnTo>
                    <a:pt x="494" y="216"/>
                  </a:lnTo>
                  <a:lnTo>
                    <a:pt x="474" y="220"/>
                  </a:lnTo>
                  <a:lnTo>
                    <a:pt x="482" y="234"/>
                  </a:lnTo>
                  <a:lnTo>
                    <a:pt x="492" y="248"/>
                  </a:lnTo>
                  <a:lnTo>
                    <a:pt x="494" y="252"/>
                  </a:lnTo>
                  <a:lnTo>
                    <a:pt x="494" y="256"/>
                  </a:lnTo>
                  <a:lnTo>
                    <a:pt x="484" y="308"/>
                  </a:lnTo>
                  <a:lnTo>
                    <a:pt x="488" y="336"/>
                  </a:lnTo>
                  <a:lnTo>
                    <a:pt x="490" y="336"/>
                  </a:lnTo>
                  <a:lnTo>
                    <a:pt x="488" y="336"/>
                  </a:lnTo>
                  <a:lnTo>
                    <a:pt x="472" y="388"/>
                  </a:lnTo>
                  <a:lnTo>
                    <a:pt x="470" y="394"/>
                  </a:lnTo>
                  <a:lnTo>
                    <a:pt x="468" y="396"/>
                  </a:lnTo>
                  <a:lnTo>
                    <a:pt x="466" y="396"/>
                  </a:lnTo>
                  <a:lnTo>
                    <a:pt x="466" y="394"/>
                  </a:lnTo>
                  <a:lnTo>
                    <a:pt x="464" y="390"/>
                  </a:lnTo>
                  <a:lnTo>
                    <a:pt x="460" y="384"/>
                  </a:lnTo>
                  <a:lnTo>
                    <a:pt x="460" y="382"/>
                  </a:lnTo>
                  <a:lnTo>
                    <a:pt x="458" y="382"/>
                  </a:lnTo>
                  <a:lnTo>
                    <a:pt x="454" y="384"/>
                  </a:lnTo>
                  <a:lnTo>
                    <a:pt x="452" y="392"/>
                  </a:lnTo>
                  <a:lnTo>
                    <a:pt x="450" y="404"/>
                  </a:lnTo>
                  <a:lnTo>
                    <a:pt x="444" y="414"/>
                  </a:lnTo>
                  <a:lnTo>
                    <a:pt x="436" y="422"/>
                  </a:lnTo>
                  <a:lnTo>
                    <a:pt x="426" y="432"/>
                  </a:lnTo>
                  <a:lnTo>
                    <a:pt x="412" y="444"/>
                  </a:lnTo>
                  <a:lnTo>
                    <a:pt x="406" y="448"/>
                  </a:lnTo>
                  <a:lnTo>
                    <a:pt x="404" y="448"/>
                  </a:lnTo>
                  <a:lnTo>
                    <a:pt x="352" y="448"/>
                  </a:lnTo>
                  <a:lnTo>
                    <a:pt x="332" y="468"/>
                  </a:lnTo>
                  <a:lnTo>
                    <a:pt x="330" y="468"/>
                  </a:lnTo>
                  <a:lnTo>
                    <a:pt x="274" y="460"/>
                  </a:lnTo>
                  <a:lnTo>
                    <a:pt x="268" y="466"/>
                  </a:lnTo>
                  <a:lnTo>
                    <a:pt x="260" y="470"/>
                  </a:lnTo>
                  <a:lnTo>
                    <a:pt x="254" y="470"/>
                  </a:lnTo>
                  <a:lnTo>
                    <a:pt x="248" y="470"/>
                  </a:lnTo>
                  <a:lnTo>
                    <a:pt x="240" y="470"/>
                  </a:lnTo>
                  <a:lnTo>
                    <a:pt x="232" y="470"/>
                  </a:lnTo>
                  <a:lnTo>
                    <a:pt x="206" y="478"/>
                  </a:lnTo>
                  <a:lnTo>
                    <a:pt x="184" y="504"/>
                  </a:lnTo>
                  <a:lnTo>
                    <a:pt x="184" y="506"/>
                  </a:lnTo>
                  <a:lnTo>
                    <a:pt x="148" y="508"/>
                  </a:lnTo>
                  <a:lnTo>
                    <a:pt x="148" y="478"/>
                  </a:lnTo>
                  <a:lnTo>
                    <a:pt x="126" y="478"/>
                  </a:lnTo>
                  <a:lnTo>
                    <a:pt x="122" y="490"/>
                  </a:lnTo>
                  <a:lnTo>
                    <a:pt x="106" y="494"/>
                  </a:lnTo>
                  <a:lnTo>
                    <a:pt x="104" y="494"/>
                  </a:lnTo>
                  <a:lnTo>
                    <a:pt x="102" y="494"/>
                  </a:lnTo>
                  <a:lnTo>
                    <a:pt x="86" y="486"/>
                  </a:lnTo>
                  <a:lnTo>
                    <a:pt x="66" y="480"/>
                  </a:lnTo>
                  <a:lnTo>
                    <a:pt x="60" y="482"/>
                  </a:lnTo>
                  <a:lnTo>
                    <a:pt x="54" y="484"/>
                  </a:lnTo>
                  <a:lnTo>
                    <a:pt x="38" y="496"/>
                  </a:lnTo>
                  <a:lnTo>
                    <a:pt x="20" y="512"/>
                  </a:lnTo>
                  <a:lnTo>
                    <a:pt x="14" y="520"/>
                  </a:lnTo>
                  <a:lnTo>
                    <a:pt x="10" y="528"/>
                  </a:lnTo>
                  <a:lnTo>
                    <a:pt x="12" y="530"/>
                  </a:lnTo>
                  <a:lnTo>
                    <a:pt x="14" y="536"/>
                  </a:lnTo>
                  <a:lnTo>
                    <a:pt x="16" y="546"/>
                  </a:lnTo>
                  <a:lnTo>
                    <a:pt x="16" y="554"/>
                  </a:lnTo>
                  <a:lnTo>
                    <a:pt x="14" y="562"/>
                  </a:lnTo>
                  <a:lnTo>
                    <a:pt x="10" y="568"/>
                  </a:lnTo>
                  <a:lnTo>
                    <a:pt x="6" y="570"/>
                  </a:lnTo>
                  <a:lnTo>
                    <a:pt x="4" y="574"/>
                  </a:lnTo>
                  <a:lnTo>
                    <a:pt x="0" y="590"/>
                  </a:lnTo>
                  <a:lnTo>
                    <a:pt x="14" y="598"/>
                  </a:lnTo>
                  <a:lnTo>
                    <a:pt x="30" y="580"/>
                  </a:lnTo>
                  <a:lnTo>
                    <a:pt x="54" y="604"/>
                  </a:lnTo>
                  <a:lnTo>
                    <a:pt x="54" y="606"/>
                  </a:lnTo>
                  <a:lnTo>
                    <a:pt x="58" y="650"/>
                  </a:lnTo>
                  <a:lnTo>
                    <a:pt x="58" y="652"/>
                  </a:lnTo>
                  <a:lnTo>
                    <a:pt x="44" y="712"/>
                  </a:lnTo>
                  <a:lnTo>
                    <a:pt x="42" y="712"/>
                  </a:lnTo>
                  <a:lnTo>
                    <a:pt x="18" y="712"/>
                  </a:lnTo>
                  <a:lnTo>
                    <a:pt x="12" y="714"/>
                  </a:lnTo>
                  <a:lnTo>
                    <a:pt x="6" y="716"/>
                  </a:lnTo>
                  <a:lnTo>
                    <a:pt x="8" y="720"/>
                  </a:lnTo>
                  <a:lnTo>
                    <a:pt x="12" y="724"/>
                  </a:lnTo>
                  <a:lnTo>
                    <a:pt x="28" y="736"/>
                  </a:lnTo>
                  <a:lnTo>
                    <a:pt x="40" y="734"/>
                  </a:lnTo>
                  <a:lnTo>
                    <a:pt x="42" y="734"/>
                  </a:lnTo>
                  <a:lnTo>
                    <a:pt x="70" y="760"/>
                  </a:lnTo>
                  <a:lnTo>
                    <a:pt x="72" y="764"/>
                  </a:lnTo>
                  <a:lnTo>
                    <a:pt x="76" y="768"/>
                  </a:lnTo>
                  <a:lnTo>
                    <a:pt x="76" y="778"/>
                  </a:lnTo>
                  <a:lnTo>
                    <a:pt x="74" y="792"/>
                  </a:lnTo>
                  <a:lnTo>
                    <a:pt x="66" y="806"/>
                  </a:lnTo>
                  <a:lnTo>
                    <a:pt x="70" y="832"/>
                  </a:lnTo>
                  <a:lnTo>
                    <a:pt x="80" y="834"/>
                  </a:lnTo>
                  <a:lnTo>
                    <a:pt x="120" y="834"/>
                  </a:lnTo>
                  <a:lnTo>
                    <a:pt x="100" y="852"/>
                  </a:lnTo>
                  <a:lnTo>
                    <a:pt x="112" y="860"/>
                  </a:lnTo>
                  <a:lnTo>
                    <a:pt x="128" y="868"/>
                  </a:lnTo>
                  <a:lnTo>
                    <a:pt x="170" y="886"/>
                  </a:lnTo>
                  <a:lnTo>
                    <a:pt x="172" y="888"/>
                  </a:lnTo>
                  <a:lnTo>
                    <a:pt x="174" y="888"/>
                  </a:lnTo>
                  <a:lnTo>
                    <a:pt x="178" y="952"/>
                  </a:lnTo>
                  <a:lnTo>
                    <a:pt x="180" y="962"/>
                  </a:lnTo>
                  <a:lnTo>
                    <a:pt x="186" y="970"/>
                  </a:lnTo>
                  <a:lnTo>
                    <a:pt x="194" y="976"/>
                  </a:lnTo>
                  <a:lnTo>
                    <a:pt x="206" y="982"/>
                  </a:lnTo>
                  <a:lnTo>
                    <a:pt x="210" y="980"/>
                  </a:lnTo>
                  <a:lnTo>
                    <a:pt x="212" y="980"/>
                  </a:lnTo>
                  <a:lnTo>
                    <a:pt x="256" y="986"/>
                  </a:lnTo>
                  <a:lnTo>
                    <a:pt x="260" y="986"/>
                  </a:lnTo>
                  <a:lnTo>
                    <a:pt x="260" y="984"/>
                  </a:lnTo>
                  <a:lnTo>
                    <a:pt x="268" y="968"/>
                  </a:lnTo>
                  <a:lnTo>
                    <a:pt x="268" y="966"/>
                  </a:lnTo>
                  <a:lnTo>
                    <a:pt x="268" y="960"/>
                  </a:lnTo>
                  <a:lnTo>
                    <a:pt x="270" y="956"/>
                  </a:lnTo>
                  <a:lnTo>
                    <a:pt x="274" y="952"/>
                  </a:lnTo>
                  <a:lnTo>
                    <a:pt x="278" y="948"/>
                  </a:lnTo>
                  <a:lnTo>
                    <a:pt x="286" y="940"/>
                  </a:lnTo>
                  <a:lnTo>
                    <a:pt x="290" y="932"/>
                  </a:lnTo>
                  <a:lnTo>
                    <a:pt x="294" y="928"/>
                  </a:lnTo>
                  <a:lnTo>
                    <a:pt x="298" y="926"/>
                  </a:lnTo>
                  <a:lnTo>
                    <a:pt x="306" y="926"/>
                  </a:lnTo>
                  <a:lnTo>
                    <a:pt x="314" y="928"/>
                  </a:lnTo>
                  <a:lnTo>
                    <a:pt x="316" y="928"/>
                  </a:lnTo>
                  <a:lnTo>
                    <a:pt x="330" y="936"/>
                  </a:lnTo>
                  <a:lnTo>
                    <a:pt x="382" y="946"/>
                  </a:lnTo>
                  <a:lnTo>
                    <a:pt x="412" y="944"/>
                  </a:lnTo>
                  <a:lnTo>
                    <a:pt x="434" y="934"/>
                  </a:lnTo>
                  <a:lnTo>
                    <a:pt x="440" y="928"/>
                  </a:lnTo>
                  <a:lnTo>
                    <a:pt x="444" y="924"/>
                  </a:lnTo>
                  <a:lnTo>
                    <a:pt x="452" y="924"/>
                  </a:lnTo>
                  <a:lnTo>
                    <a:pt x="460" y="930"/>
                  </a:lnTo>
                  <a:lnTo>
                    <a:pt x="464" y="932"/>
                  </a:lnTo>
                  <a:lnTo>
                    <a:pt x="468" y="938"/>
                  </a:lnTo>
                  <a:lnTo>
                    <a:pt x="472" y="948"/>
                  </a:lnTo>
                  <a:lnTo>
                    <a:pt x="488" y="960"/>
                  </a:lnTo>
                  <a:lnTo>
                    <a:pt x="500" y="960"/>
                  </a:lnTo>
                  <a:lnTo>
                    <a:pt x="502" y="960"/>
                  </a:lnTo>
                  <a:lnTo>
                    <a:pt x="504" y="960"/>
                  </a:lnTo>
                  <a:lnTo>
                    <a:pt x="520" y="968"/>
                  </a:lnTo>
                  <a:lnTo>
                    <a:pt x="552" y="964"/>
                  </a:lnTo>
                  <a:lnTo>
                    <a:pt x="570" y="960"/>
                  </a:lnTo>
                  <a:lnTo>
                    <a:pt x="614" y="964"/>
                  </a:lnTo>
                  <a:lnTo>
                    <a:pt x="634" y="958"/>
                  </a:lnTo>
                  <a:lnTo>
                    <a:pt x="658" y="948"/>
                  </a:lnTo>
                  <a:lnTo>
                    <a:pt x="666" y="944"/>
                  </a:lnTo>
                  <a:lnTo>
                    <a:pt x="676" y="940"/>
                  </a:lnTo>
                  <a:lnTo>
                    <a:pt x="720" y="940"/>
                  </a:lnTo>
                  <a:lnTo>
                    <a:pt x="736" y="934"/>
                  </a:lnTo>
                  <a:lnTo>
                    <a:pt x="746" y="930"/>
                  </a:lnTo>
                  <a:lnTo>
                    <a:pt x="754" y="928"/>
                  </a:lnTo>
                  <a:lnTo>
                    <a:pt x="778" y="928"/>
                  </a:lnTo>
                  <a:lnTo>
                    <a:pt x="790" y="936"/>
                  </a:lnTo>
                  <a:lnTo>
                    <a:pt x="826" y="944"/>
                  </a:lnTo>
                  <a:lnTo>
                    <a:pt x="830" y="944"/>
                  </a:lnTo>
                  <a:lnTo>
                    <a:pt x="832" y="948"/>
                  </a:lnTo>
                  <a:lnTo>
                    <a:pt x="842" y="956"/>
                  </a:lnTo>
                  <a:lnTo>
                    <a:pt x="858" y="964"/>
                  </a:lnTo>
                  <a:lnTo>
                    <a:pt x="858" y="966"/>
                  </a:lnTo>
                  <a:lnTo>
                    <a:pt x="892" y="968"/>
                  </a:lnTo>
                  <a:lnTo>
                    <a:pt x="908" y="976"/>
                  </a:lnTo>
                  <a:lnTo>
                    <a:pt x="928" y="980"/>
                  </a:lnTo>
                  <a:lnTo>
                    <a:pt x="946" y="982"/>
                  </a:lnTo>
                  <a:lnTo>
                    <a:pt x="950" y="972"/>
                  </a:lnTo>
                  <a:lnTo>
                    <a:pt x="942" y="956"/>
                  </a:lnTo>
                  <a:lnTo>
                    <a:pt x="940" y="940"/>
                  </a:lnTo>
                  <a:lnTo>
                    <a:pt x="938" y="940"/>
                  </a:lnTo>
                  <a:lnTo>
                    <a:pt x="942" y="936"/>
                  </a:lnTo>
                  <a:lnTo>
                    <a:pt x="952" y="922"/>
                  </a:lnTo>
                  <a:lnTo>
                    <a:pt x="952" y="920"/>
                  </a:lnTo>
                  <a:lnTo>
                    <a:pt x="954" y="920"/>
                  </a:lnTo>
                  <a:lnTo>
                    <a:pt x="964" y="912"/>
                  </a:lnTo>
                  <a:lnTo>
                    <a:pt x="962" y="908"/>
                  </a:lnTo>
                  <a:lnTo>
                    <a:pt x="958" y="892"/>
                  </a:lnTo>
                  <a:lnTo>
                    <a:pt x="956" y="888"/>
                  </a:lnTo>
                  <a:lnTo>
                    <a:pt x="950" y="884"/>
                  </a:lnTo>
                  <a:lnTo>
                    <a:pt x="938" y="872"/>
                  </a:lnTo>
                  <a:lnTo>
                    <a:pt x="922" y="858"/>
                  </a:lnTo>
                  <a:lnTo>
                    <a:pt x="922" y="856"/>
                  </a:lnTo>
                  <a:lnTo>
                    <a:pt x="920" y="856"/>
                  </a:lnTo>
                  <a:lnTo>
                    <a:pt x="922" y="856"/>
                  </a:lnTo>
                  <a:lnTo>
                    <a:pt x="922" y="854"/>
                  </a:lnTo>
                  <a:lnTo>
                    <a:pt x="924" y="838"/>
                  </a:lnTo>
                  <a:lnTo>
                    <a:pt x="924" y="828"/>
                  </a:lnTo>
                  <a:lnTo>
                    <a:pt x="916" y="808"/>
                  </a:lnTo>
                  <a:lnTo>
                    <a:pt x="934" y="804"/>
                  </a:lnTo>
                  <a:lnTo>
                    <a:pt x="944" y="796"/>
                  </a:lnTo>
                  <a:lnTo>
                    <a:pt x="966" y="796"/>
                  </a:lnTo>
                  <a:lnTo>
                    <a:pt x="988" y="792"/>
                  </a:lnTo>
                  <a:lnTo>
                    <a:pt x="990" y="792"/>
                  </a:lnTo>
                  <a:lnTo>
                    <a:pt x="1004" y="794"/>
                  </a:lnTo>
                  <a:lnTo>
                    <a:pt x="1022" y="788"/>
                  </a:lnTo>
                  <a:lnTo>
                    <a:pt x="1042" y="784"/>
                  </a:lnTo>
                  <a:lnTo>
                    <a:pt x="1054" y="780"/>
                  </a:lnTo>
                  <a:lnTo>
                    <a:pt x="1056" y="780"/>
                  </a:lnTo>
                  <a:lnTo>
                    <a:pt x="1090" y="772"/>
                  </a:lnTo>
                  <a:lnTo>
                    <a:pt x="1096" y="768"/>
                  </a:lnTo>
                  <a:lnTo>
                    <a:pt x="1094" y="760"/>
                  </a:lnTo>
                  <a:lnTo>
                    <a:pt x="1088" y="750"/>
                  </a:lnTo>
                  <a:lnTo>
                    <a:pt x="1088" y="748"/>
                  </a:lnTo>
                  <a:lnTo>
                    <a:pt x="1086" y="748"/>
                  </a:lnTo>
                  <a:lnTo>
                    <a:pt x="1088" y="736"/>
                  </a:lnTo>
                  <a:lnTo>
                    <a:pt x="1090" y="734"/>
                  </a:lnTo>
                  <a:lnTo>
                    <a:pt x="1090" y="718"/>
                  </a:lnTo>
                  <a:lnTo>
                    <a:pt x="1086" y="704"/>
                  </a:lnTo>
                  <a:lnTo>
                    <a:pt x="1086" y="702"/>
                  </a:lnTo>
                  <a:lnTo>
                    <a:pt x="1094" y="686"/>
                  </a:lnTo>
                  <a:lnTo>
                    <a:pt x="1100" y="678"/>
                  </a:lnTo>
                  <a:lnTo>
                    <a:pt x="1102" y="676"/>
                  </a:lnTo>
                  <a:lnTo>
                    <a:pt x="1106" y="676"/>
                  </a:lnTo>
                  <a:lnTo>
                    <a:pt x="1126" y="676"/>
                  </a:lnTo>
                  <a:lnTo>
                    <a:pt x="1132" y="676"/>
                  </a:lnTo>
                  <a:lnTo>
                    <a:pt x="1138" y="672"/>
                  </a:lnTo>
                  <a:lnTo>
                    <a:pt x="1170" y="630"/>
                  </a:lnTo>
                  <a:lnTo>
                    <a:pt x="1170" y="628"/>
                  </a:lnTo>
                  <a:lnTo>
                    <a:pt x="1186" y="614"/>
                  </a:lnTo>
                  <a:lnTo>
                    <a:pt x="1188" y="612"/>
                  </a:lnTo>
                  <a:lnTo>
                    <a:pt x="1196" y="610"/>
                  </a:lnTo>
                  <a:lnTo>
                    <a:pt x="1202" y="608"/>
                  </a:lnTo>
                  <a:lnTo>
                    <a:pt x="1206" y="604"/>
                  </a:lnTo>
                  <a:lnTo>
                    <a:pt x="1214" y="596"/>
                  </a:lnTo>
                  <a:lnTo>
                    <a:pt x="1218" y="592"/>
                  </a:lnTo>
                  <a:lnTo>
                    <a:pt x="1246" y="598"/>
                  </a:lnTo>
                  <a:lnTo>
                    <a:pt x="1270" y="588"/>
                  </a:lnTo>
                  <a:lnTo>
                    <a:pt x="1284" y="586"/>
                  </a:lnTo>
                  <a:lnTo>
                    <a:pt x="1296" y="580"/>
                  </a:lnTo>
                  <a:lnTo>
                    <a:pt x="1296" y="562"/>
                  </a:lnTo>
                  <a:lnTo>
                    <a:pt x="1298" y="540"/>
                  </a:lnTo>
                  <a:lnTo>
                    <a:pt x="1298" y="538"/>
                  </a:lnTo>
                  <a:lnTo>
                    <a:pt x="1302" y="532"/>
                  </a:lnTo>
                  <a:lnTo>
                    <a:pt x="1302" y="530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1" name="Freeform 8"/>
            <p:cNvSpPr/>
            <p:nvPr/>
          </p:nvSpPr>
          <p:spPr bwMode="auto">
            <a:xfrm>
              <a:off x="1514555" y="1962118"/>
              <a:ext cx="1453686" cy="1041928"/>
            </a:xfrm>
            <a:custGeom>
              <a:avLst/>
              <a:gdLst>
                <a:gd name="T0" fmla="*/ 859322 w 812"/>
                <a:gd name="T1" fmla="*/ 103835 h 582"/>
                <a:gd name="T2" fmla="*/ 823517 w 812"/>
                <a:gd name="T3" fmla="*/ 146801 h 582"/>
                <a:gd name="T4" fmla="*/ 708940 w 812"/>
                <a:gd name="T5" fmla="*/ 68030 h 582"/>
                <a:gd name="T6" fmla="*/ 615847 w 812"/>
                <a:gd name="T7" fmla="*/ 17903 h 582"/>
                <a:gd name="T8" fmla="*/ 515593 w 812"/>
                <a:gd name="T9" fmla="*/ 7161 h 582"/>
                <a:gd name="T10" fmla="*/ 443983 w 812"/>
                <a:gd name="T11" fmla="*/ 10742 h 582"/>
                <a:gd name="T12" fmla="*/ 354470 w 812"/>
                <a:gd name="T13" fmla="*/ 32225 h 582"/>
                <a:gd name="T14" fmla="*/ 282860 w 812"/>
                <a:gd name="T15" fmla="*/ 50127 h 582"/>
                <a:gd name="T16" fmla="*/ 164703 w 812"/>
                <a:gd name="T17" fmla="*/ 68030 h 582"/>
                <a:gd name="T18" fmla="*/ 150381 w 812"/>
                <a:gd name="T19" fmla="*/ 139640 h 582"/>
                <a:gd name="T20" fmla="*/ 214830 w 812"/>
                <a:gd name="T21" fmla="*/ 204089 h 582"/>
                <a:gd name="T22" fmla="*/ 229152 w 812"/>
                <a:gd name="T23" fmla="*/ 254216 h 582"/>
                <a:gd name="T24" fmla="*/ 200508 w 812"/>
                <a:gd name="T25" fmla="*/ 350890 h 582"/>
                <a:gd name="T26" fmla="*/ 189767 w 812"/>
                <a:gd name="T27" fmla="*/ 383114 h 582"/>
                <a:gd name="T28" fmla="*/ 107415 w 812"/>
                <a:gd name="T29" fmla="*/ 375953 h 582"/>
                <a:gd name="T30" fmla="*/ 39386 w 812"/>
                <a:gd name="T31" fmla="*/ 361631 h 582"/>
                <a:gd name="T32" fmla="*/ 14322 w 812"/>
                <a:gd name="T33" fmla="*/ 447564 h 582"/>
                <a:gd name="T34" fmla="*/ 7161 w 812"/>
                <a:gd name="T35" fmla="*/ 486949 h 582"/>
                <a:gd name="T36" fmla="*/ 32225 w 812"/>
                <a:gd name="T37" fmla="*/ 554979 h 582"/>
                <a:gd name="T38" fmla="*/ 0 w 812"/>
                <a:gd name="T39" fmla="*/ 648072 h 582"/>
                <a:gd name="T40" fmla="*/ 46547 w 812"/>
                <a:gd name="T41" fmla="*/ 726843 h 582"/>
                <a:gd name="T42" fmla="*/ 121737 w 812"/>
                <a:gd name="T43" fmla="*/ 755487 h 582"/>
                <a:gd name="T44" fmla="*/ 164703 w 812"/>
                <a:gd name="T45" fmla="*/ 759068 h 582"/>
                <a:gd name="T46" fmla="*/ 193347 w 812"/>
                <a:gd name="T47" fmla="*/ 802034 h 582"/>
                <a:gd name="T48" fmla="*/ 236313 w 812"/>
                <a:gd name="T49" fmla="*/ 823517 h 582"/>
                <a:gd name="T50" fmla="*/ 290021 w 812"/>
                <a:gd name="T51" fmla="*/ 848581 h 582"/>
                <a:gd name="T52" fmla="*/ 415339 w 812"/>
                <a:gd name="T53" fmla="*/ 891547 h 582"/>
                <a:gd name="T54" fmla="*/ 544237 w 812"/>
                <a:gd name="T55" fmla="*/ 884386 h 582"/>
                <a:gd name="T56" fmla="*/ 594364 w 812"/>
                <a:gd name="T57" fmla="*/ 952415 h 582"/>
                <a:gd name="T58" fmla="*/ 623008 w 812"/>
                <a:gd name="T59" fmla="*/ 991801 h 582"/>
                <a:gd name="T60" fmla="*/ 651652 w 812"/>
                <a:gd name="T61" fmla="*/ 1034767 h 582"/>
                <a:gd name="T62" fmla="*/ 698199 w 812"/>
                <a:gd name="T63" fmla="*/ 1016864 h 582"/>
                <a:gd name="T64" fmla="*/ 766229 w 812"/>
                <a:gd name="T65" fmla="*/ 1027606 h 582"/>
                <a:gd name="T66" fmla="*/ 816356 w 812"/>
                <a:gd name="T67" fmla="*/ 977479 h 582"/>
                <a:gd name="T68" fmla="*/ 852161 w 812"/>
                <a:gd name="T69" fmla="*/ 880805 h 582"/>
                <a:gd name="T70" fmla="*/ 852161 w 812"/>
                <a:gd name="T71" fmla="*/ 784131 h 582"/>
                <a:gd name="T72" fmla="*/ 859322 w 812"/>
                <a:gd name="T73" fmla="*/ 748326 h 582"/>
                <a:gd name="T74" fmla="*/ 920190 w 812"/>
                <a:gd name="T75" fmla="*/ 734004 h 582"/>
                <a:gd name="T76" fmla="*/ 995381 w 812"/>
                <a:gd name="T77" fmla="*/ 766229 h 582"/>
                <a:gd name="T78" fmla="*/ 1016864 w 812"/>
                <a:gd name="T79" fmla="*/ 827097 h 582"/>
                <a:gd name="T80" fmla="*/ 1045508 w 812"/>
                <a:gd name="T81" fmla="*/ 855742 h 582"/>
                <a:gd name="T82" fmla="*/ 1092055 w 812"/>
                <a:gd name="T83" fmla="*/ 905869 h 582"/>
                <a:gd name="T84" fmla="*/ 1167245 w 812"/>
                <a:gd name="T85" fmla="*/ 927352 h 582"/>
                <a:gd name="T86" fmla="*/ 1188728 w 812"/>
                <a:gd name="T87" fmla="*/ 927352 h 582"/>
                <a:gd name="T88" fmla="*/ 1253178 w 812"/>
                <a:gd name="T89" fmla="*/ 909449 h 582"/>
                <a:gd name="T90" fmla="*/ 1249597 w 812"/>
                <a:gd name="T91" fmla="*/ 859322 h 582"/>
                <a:gd name="T92" fmla="*/ 1292563 w 812"/>
                <a:gd name="T93" fmla="*/ 845000 h 582"/>
                <a:gd name="T94" fmla="*/ 1231695 w 812"/>
                <a:gd name="T95" fmla="*/ 762648 h 582"/>
                <a:gd name="T96" fmla="*/ 1331949 w 812"/>
                <a:gd name="T97" fmla="*/ 708941 h 582"/>
                <a:gd name="T98" fmla="*/ 1306885 w 812"/>
                <a:gd name="T99" fmla="*/ 676716 h 582"/>
                <a:gd name="T100" fmla="*/ 1346271 w 812"/>
                <a:gd name="T101" fmla="*/ 626589 h 582"/>
                <a:gd name="T102" fmla="*/ 1425042 w 812"/>
                <a:gd name="T103" fmla="*/ 554979 h 582"/>
                <a:gd name="T104" fmla="*/ 1432203 w 812"/>
                <a:gd name="T105" fmla="*/ 454725 h 582"/>
                <a:gd name="T106" fmla="*/ 1392817 w 812"/>
                <a:gd name="T107" fmla="*/ 325826 h 582"/>
                <a:gd name="T108" fmla="*/ 1317627 w 812"/>
                <a:gd name="T109" fmla="*/ 282860 h 582"/>
                <a:gd name="T110" fmla="*/ 1203050 w 812"/>
                <a:gd name="T111" fmla="*/ 179025 h 582"/>
                <a:gd name="T112" fmla="*/ 1177987 w 812"/>
                <a:gd name="T113" fmla="*/ 189767 h 582"/>
                <a:gd name="T114" fmla="*/ 1102796 w 812"/>
                <a:gd name="T115" fmla="*/ 139640 h 582"/>
                <a:gd name="T116" fmla="*/ 1045508 w 812"/>
                <a:gd name="T117" fmla="*/ 93093 h 582"/>
                <a:gd name="T118" fmla="*/ 988220 w 812"/>
                <a:gd name="T119" fmla="*/ 89513 h 582"/>
                <a:gd name="T120" fmla="*/ 866483 w 812"/>
                <a:gd name="T121" fmla="*/ 53708 h 58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812" h="582">
                  <a:moveTo>
                    <a:pt x="484" y="30"/>
                  </a:moveTo>
                  <a:lnTo>
                    <a:pt x="476" y="36"/>
                  </a:lnTo>
                  <a:lnTo>
                    <a:pt x="480" y="56"/>
                  </a:lnTo>
                  <a:lnTo>
                    <a:pt x="480" y="58"/>
                  </a:lnTo>
                  <a:lnTo>
                    <a:pt x="482" y="58"/>
                  </a:lnTo>
                  <a:lnTo>
                    <a:pt x="480" y="58"/>
                  </a:lnTo>
                  <a:lnTo>
                    <a:pt x="472" y="78"/>
                  </a:lnTo>
                  <a:lnTo>
                    <a:pt x="460" y="82"/>
                  </a:lnTo>
                  <a:lnTo>
                    <a:pt x="458" y="84"/>
                  </a:lnTo>
                  <a:lnTo>
                    <a:pt x="456" y="84"/>
                  </a:lnTo>
                  <a:lnTo>
                    <a:pt x="436" y="74"/>
                  </a:lnTo>
                  <a:lnTo>
                    <a:pt x="396" y="38"/>
                  </a:lnTo>
                  <a:lnTo>
                    <a:pt x="380" y="28"/>
                  </a:lnTo>
                  <a:lnTo>
                    <a:pt x="356" y="20"/>
                  </a:lnTo>
                  <a:lnTo>
                    <a:pt x="356" y="18"/>
                  </a:lnTo>
                  <a:lnTo>
                    <a:pt x="344" y="10"/>
                  </a:lnTo>
                  <a:lnTo>
                    <a:pt x="324" y="4"/>
                  </a:lnTo>
                  <a:lnTo>
                    <a:pt x="314" y="6"/>
                  </a:lnTo>
                  <a:lnTo>
                    <a:pt x="312" y="6"/>
                  </a:lnTo>
                  <a:lnTo>
                    <a:pt x="288" y="4"/>
                  </a:lnTo>
                  <a:lnTo>
                    <a:pt x="286" y="4"/>
                  </a:lnTo>
                  <a:lnTo>
                    <a:pt x="268" y="0"/>
                  </a:lnTo>
                  <a:lnTo>
                    <a:pt x="256" y="0"/>
                  </a:lnTo>
                  <a:lnTo>
                    <a:pt x="248" y="6"/>
                  </a:lnTo>
                  <a:lnTo>
                    <a:pt x="240" y="8"/>
                  </a:lnTo>
                  <a:lnTo>
                    <a:pt x="228" y="10"/>
                  </a:lnTo>
                  <a:lnTo>
                    <a:pt x="212" y="14"/>
                  </a:lnTo>
                  <a:lnTo>
                    <a:pt x="198" y="18"/>
                  </a:lnTo>
                  <a:lnTo>
                    <a:pt x="196" y="20"/>
                  </a:lnTo>
                  <a:lnTo>
                    <a:pt x="180" y="22"/>
                  </a:lnTo>
                  <a:lnTo>
                    <a:pt x="160" y="28"/>
                  </a:lnTo>
                  <a:lnTo>
                    <a:pt x="158" y="28"/>
                  </a:lnTo>
                  <a:lnTo>
                    <a:pt x="144" y="26"/>
                  </a:lnTo>
                  <a:lnTo>
                    <a:pt x="120" y="30"/>
                  </a:lnTo>
                  <a:lnTo>
                    <a:pt x="100" y="30"/>
                  </a:lnTo>
                  <a:lnTo>
                    <a:pt x="92" y="38"/>
                  </a:lnTo>
                  <a:lnTo>
                    <a:pt x="82" y="40"/>
                  </a:lnTo>
                  <a:lnTo>
                    <a:pt x="86" y="50"/>
                  </a:lnTo>
                  <a:lnTo>
                    <a:pt x="86" y="66"/>
                  </a:lnTo>
                  <a:lnTo>
                    <a:pt x="84" y="78"/>
                  </a:lnTo>
                  <a:lnTo>
                    <a:pt x="98" y="90"/>
                  </a:lnTo>
                  <a:lnTo>
                    <a:pt x="110" y="102"/>
                  </a:lnTo>
                  <a:lnTo>
                    <a:pt x="118" y="110"/>
                  </a:lnTo>
                  <a:lnTo>
                    <a:pt x="120" y="114"/>
                  </a:lnTo>
                  <a:lnTo>
                    <a:pt x="120" y="118"/>
                  </a:lnTo>
                  <a:lnTo>
                    <a:pt x="124" y="130"/>
                  </a:lnTo>
                  <a:lnTo>
                    <a:pt x="130" y="142"/>
                  </a:lnTo>
                  <a:lnTo>
                    <a:pt x="128" y="142"/>
                  </a:lnTo>
                  <a:lnTo>
                    <a:pt x="112" y="154"/>
                  </a:lnTo>
                  <a:lnTo>
                    <a:pt x="102" y="166"/>
                  </a:lnTo>
                  <a:lnTo>
                    <a:pt x="104" y="178"/>
                  </a:lnTo>
                  <a:lnTo>
                    <a:pt x="112" y="196"/>
                  </a:lnTo>
                  <a:lnTo>
                    <a:pt x="112" y="198"/>
                  </a:lnTo>
                  <a:lnTo>
                    <a:pt x="112" y="204"/>
                  </a:lnTo>
                  <a:lnTo>
                    <a:pt x="108" y="210"/>
                  </a:lnTo>
                  <a:lnTo>
                    <a:pt x="106" y="214"/>
                  </a:lnTo>
                  <a:lnTo>
                    <a:pt x="102" y="216"/>
                  </a:lnTo>
                  <a:lnTo>
                    <a:pt x="96" y="216"/>
                  </a:lnTo>
                  <a:lnTo>
                    <a:pt x="80" y="214"/>
                  </a:lnTo>
                  <a:lnTo>
                    <a:pt x="60" y="210"/>
                  </a:lnTo>
                  <a:lnTo>
                    <a:pt x="58" y="210"/>
                  </a:lnTo>
                  <a:lnTo>
                    <a:pt x="44" y="202"/>
                  </a:lnTo>
                  <a:lnTo>
                    <a:pt x="20" y="202"/>
                  </a:lnTo>
                  <a:lnTo>
                    <a:pt x="22" y="202"/>
                  </a:lnTo>
                  <a:lnTo>
                    <a:pt x="20" y="242"/>
                  </a:lnTo>
                  <a:lnTo>
                    <a:pt x="18" y="246"/>
                  </a:lnTo>
                  <a:lnTo>
                    <a:pt x="16" y="248"/>
                  </a:lnTo>
                  <a:lnTo>
                    <a:pt x="8" y="250"/>
                  </a:lnTo>
                  <a:lnTo>
                    <a:pt x="6" y="254"/>
                  </a:lnTo>
                  <a:lnTo>
                    <a:pt x="6" y="262"/>
                  </a:lnTo>
                  <a:lnTo>
                    <a:pt x="4" y="262"/>
                  </a:lnTo>
                  <a:lnTo>
                    <a:pt x="4" y="272"/>
                  </a:lnTo>
                  <a:lnTo>
                    <a:pt x="10" y="280"/>
                  </a:lnTo>
                  <a:lnTo>
                    <a:pt x="14" y="284"/>
                  </a:lnTo>
                  <a:lnTo>
                    <a:pt x="18" y="304"/>
                  </a:lnTo>
                  <a:lnTo>
                    <a:pt x="18" y="310"/>
                  </a:lnTo>
                  <a:lnTo>
                    <a:pt x="16" y="322"/>
                  </a:lnTo>
                  <a:lnTo>
                    <a:pt x="10" y="338"/>
                  </a:lnTo>
                  <a:lnTo>
                    <a:pt x="0" y="358"/>
                  </a:lnTo>
                  <a:lnTo>
                    <a:pt x="0" y="362"/>
                  </a:lnTo>
                  <a:lnTo>
                    <a:pt x="0" y="370"/>
                  </a:lnTo>
                  <a:lnTo>
                    <a:pt x="12" y="384"/>
                  </a:lnTo>
                  <a:lnTo>
                    <a:pt x="16" y="394"/>
                  </a:lnTo>
                  <a:lnTo>
                    <a:pt x="26" y="406"/>
                  </a:lnTo>
                  <a:lnTo>
                    <a:pt x="40" y="422"/>
                  </a:lnTo>
                  <a:lnTo>
                    <a:pt x="48" y="430"/>
                  </a:lnTo>
                  <a:lnTo>
                    <a:pt x="52" y="430"/>
                  </a:lnTo>
                  <a:lnTo>
                    <a:pt x="68" y="422"/>
                  </a:lnTo>
                  <a:lnTo>
                    <a:pt x="72" y="418"/>
                  </a:lnTo>
                  <a:lnTo>
                    <a:pt x="76" y="418"/>
                  </a:lnTo>
                  <a:lnTo>
                    <a:pt x="84" y="420"/>
                  </a:lnTo>
                  <a:lnTo>
                    <a:pt x="92" y="424"/>
                  </a:lnTo>
                  <a:lnTo>
                    <a:pt x="92" y="426"/>
                  </a:lnTo>
                  <a:lnTo>
                    <a:pt x="100" y="434"/>
                  </a:lnTo>
                  <a:lnTo>
                    <a:pt x="104" y="444"/>
                  </a:lnTo>
                  <a:lnTo>
                    <a:pt x="108" y="448"/>
                  </a:lnTo>
                  <a:lnTo>
                    <a:pt x="110" y="450"/>
                  </a:lnTo>
                  <a:lnTo>
                    <a:pt x="120" y="458"/>
                  </a:lnTo>
                  <a:lnTo>
                    <a:pt x="126" y="458"/>
                  </a:lnTo>
                  <a:lnTo>
                    <a:pt x="132" y="460"/>
                  </a:lnTo>
                  <a:lnTo>
                    <a:pt x="136" y="464"/>
                  </a:lnTo>
                  <a:lnTo>
                    <a:pt x="144" y="468"/>
                  </a:lnTo>
                  <a:lnTo>
                    <a:pt x="160" y="474"/>
                  </a:lnTo>
                  <a:lnTo>
                    <a:pt x="162" y="474"/>
                  </a:lnTo>
                  <a:lnTo>
                    <a:pt x="186" y="482"/>
                  </a:lnTo>
                  <a:lnTo>
                    <a:pt x="188" y="482"/>
                  </a:lnTo>
                  <a:lnTo>
                    <a:pt x="204" y="490"/>
                  </a:lnTo>
                  <a:lnTo>
                    <a:pt x="232" y="498"/>
                  </a:lnTo>
                  <a:lnTo>
                    <a:pt x="234" y="498"/>
                  </a:lnTo>
                  <a:lnTo>
                    <a:pt x="272" y="500"/>
                  </a:lnTo>
                  <a:lnTo>
                    <a:pt x="288" y="494"/>
                  </a:lnTo>
                  <a:lnTo>
                    <a:pt x="304" y="494"/>
                  </a:lnTo>
                  <a:lnTo>
                    <a:pt x="304" y="496"/>
                  </a:lnTo>
                  <a:lnTo>
                    <a:pt x="316" y="512"/>
                  </a:lnTo>
                  <a:lnTo>
                    <a:pt x="324" y="526"/>
                  </a:lnTo>
                  <a:lnTo>
                    <a:pt x="332" y="532"/>
                  </a:lnTo>
                  <a:lnTo>
                    <a:pt x="340" y="536"/>
                  </a:lnTo>
                  <a:lnTo>
                    <a:pt x="340" y="538"/>
                  </a:lnTo>
                  <a:lnTo>
                    <a:pt x="342" y="538"/>
                  </a:lnTo>
                  <a:lnTo>
                    <a:pt x="348" y="554"/>
                  </a:lnTo>
                  <a:lnTo>
                    <a:pt x="350" y="554"/>
                  </a:lnTo>
                  <a:lnTo>
                    <a:pt x="350" y="556"/>
                  </a:lnTo>
                  <a:lnTo>
                    <a:pt x="354" y="574"/>
                  </a:lnTo>
                  <a:lnTo>
                    <a:pt x="364" y="578"/>
                  </a:lnTo>
                  <a:lnTo>
                    <a:pt x="366" y="578"/>
                  </a:lnTo>
                  <a:lnTo>
                    <a:pt x="376" y="582"/>
                  </a:lnTo>
                  <a:lnTo>
                    <a:pt x="388" y="580"/>
                  </a:lnTo>
                  <a:lnTo>
                    <a:pt x="390" y="568"/>
                  </a:lnTo>
                  <a:lnTo>
                    <a:pt x="392" y="566"/>
                  </a:lnTo>
                  <a:lnTo>
                    <a:pt x="404" y="554"/>
                  </a:lnTo>
                  <a:lnTo>
                    <a:pt x="420" y="558"/>
                  </a:lnTo>
                  <a:lnTo>
                    <a:pt x="428" y="574"/>
                  </a:lnTo>
                  <a:lnTo>
                    <a:pt x="442" y="570"/>
                  </a:lnTo>
                  <a:lnTo>
                    <a:pt x="444" y="554"/>
                  </a:lnTo>
                  <a:lnTo>
                    <a:pt x="444" y="552"/>
                  </a:lnTo>
                  <a:lnTo>
                    <a:pt x="456" y="546"/>
                  </a:lnTo>
                  <a:lnTo>
                    <a:pt x="452" y="524"/>
                  </a:lnTo>
                  <a:lnTo>
                    <a:pt x="452" y="522"/>
                  </a:lnTo>
                  <a:lnTo>
                    <a:pt x="464" y="496"/>
                  </a:lnTo>
                  <a:lnTo>
                    <a:pt x="476" y="492"/>
                  </a:lnTo>
                  <a:lnTo>
                    <a:pt x="472" y="470"/>
                  </a:lnTo>
                  <a:lnTo>
                    <a:pt x="484" y="470"/>
                  </a:lnTo>
                  <a:lnTo>
                    <a:pt x="484" y="458"/>
                  </a:lnTo>
                  <a:lnTo>
                    <a:pt x="476" y="438"/>
                  </a:lnTo>
                  <a:lnTo>
                    <a:pt x="476" y="436"/>
                  </a:lnTo>
                  <a:lnTo>
                    <a:pt x="478" y="420"/>
                  </a:lnTo>
                  <a:lnTo>
                    <a:pt x="478" y="418"/>
                  </a:lnTo>
                  <a:lnTo>
                    <a:pt x="480" y="418"/>
                  </a:lnTo>
                  <a:lnTo>
                    <a:pt x="488" y="406"/>
                  </a:lnTo>
                  <a:lnTo>
                    <a:pt x="490" y="406"/>
                  </a:lnTo>
                  <a:lnTo>
                    <a:pt x="492" y="406"/>
                  </a:lnTo>
                  <a:lnTo>
                    <a:pt x="514" y="410"/>
                  </a:lnTo>
                  <a:lnTo>
                    <a:pt x="532" y="414"/>
                  </a:lnTo>
                  <a:lnTo>
                    <a:pt x="548" y="410"/>
                  </a:lnTo>
                  <a:lnTo>
                    <a:pt x="556" y="426"/>
                  </a:lnTo>
                  <a:lnTo>
                    <a:pt x="556" y="428"/>
                  </a:lnTo>
                  <a:lnTo>
                    <a:pt x="556" y="440"/>
                  </a:lnTo>
                  <a:lnTo>
                    <a:pt x="560" y="452"/>
                  </a:lnTo>
                  <a:lnTo>
                    <a:pt x="562" y="458"/>
                  </a:lnTo>
                  <a:lnTo>
                    <a:pt x="568" y="462"/>
                  </a:lnTo>
                  <a:lnTo>
                    <a:pt x="578" y="464"/>
                  </a:lnTo>
                  <a:lnTo>
                    <a:pt x="580" y="468"/>
                  </a:lnTo>
                  <a:lnTo>
                    <a:pt x="580" y="470"/>
                  </a:lnTo>
                  <a:lnTo>
                    <a:pt x="584" y="478"/>
                  </a:lnTo>
                  <a:lnTo>
                    <a:pt x="590" y="486"/>
                  </a:lnTo>
                  <a:lnTo>
                    <a:pt x="598" y="498"/>
                  </a:lnTo>
                  <a:lnTo>
                    <a:pt x="602" y="506"/>
                  </a:lnTo>
                  <a:lnTo>
                    <a:pt x="610" y="506"/>
                  </a:lnTo>
                  <a:lnTo>
                    <a:pt x="624" y="494"/>
                  </a:lnTo>
                  <a:lnTo>
                    <a:pt x="632" y="512"/>
                  </a:lnTo>
                  <a:lnTo>
                    <a:pt x="650" y="518"/>
                  </a:lnTo>
                  <a:lnTo>
                    <a:pt x="652" y="518"/>
                  </a:lnTo>
                  <a:lnTo>
                    <a:pt x="660" y="534"/>
                  </a:lnTo>
                  <a:lnTo>
                    <a:pt x="664" y="538"/>
                  </a:lnTo>
                  <a:lnTo>
                    <a:pt x="664" y="522"/>
                  </a:lnTo>
                  <a:lnTo>
                    <a:pt x="664" y="518"/>
                  </a:lnTo>
                  <a:lnTo>
                    <a:pt x="700" y="518"/>
                  </a:lnTo>
                  <a:lnTo>
                    <a:pt x="700" y="514"/>
                  </a:lnTo>
                  <a:lnTo>
                    <a:pt x="702" y="512"/>
                  </a:lnTo>
                  <a:lnTo>
                    <a:pt x="700" y="508"/>
                  </a:lnTo>
                  <a:lnTo>
                    <a:pt x="698" y="500"/>
                  </a:lnTo>
                  <a:lnTo>
                    <a:pt x="696" y="494"/>
                  </a:lnTo>
                  <a:lnTo>
                    <a:pt x="696" y="486"/>
                  </a:lnTo>
                  <a:lnTo>
                    <a:pt x="698" y="480"/>
                  </a:lnTo>
                  <a:lnTo>
                    <a:pt x="702" y="478"/>
                  </a:lnTo>
                  <a:lnTo>
                    <a:pt x="706" y="478"/>
                  </a:lnTo>
                  <a:lnTo>
                    <a:pt x="720" y="482"/>
                  </a:lnTo>
                  <a:lnTo>
                    <a:pt x="722" y="472"/>
                  </a:lnTo>
                  <a:lnTo>
                    <a:pt x="696" y="460"/>
                  </a:lnTo>
                  <a:lnTo>
                    <a:pt x="694" y="460"/>
                  </a:lnTo>
                  <a:lnTo>
                    <a:pt x="692" y="458"/>
                  </a:lnTo>
                  <a:lnTo>
                    <a:pt x="688" y="426"/>
                  </a:lnTo>
                  <a:lnTo>
                    <a:pt x="690" y="406"/>
                  </a:lnTo>
                  <a:lnTo>
                    <a:pt x="690" y="402"/>
                  </a:lnTo>
                  <a:lnTo>
                    <a:pt x="734" y="406"/>
                  </a:lnTo>
                  <a:lnTo>
                    <a:pt x="744" y="396"/>
                  </a:lnTo>
                  <a:lnTo>
                    <a:pt x="746" y="392"/>
                  </a:lnTo>
                  <a:lnTo>
                    <a:pt x="744" y="388"/>
                  </a:lnTo>
                  <a:lnTo>
                    <a:pt x="732" y="382"/>
                  </a:lnTo>
                  <a:lnTo>
                    <a:pt x="730" y="378"/>
                  </a:lnTo>
                  <a:lnTo>
                    <a:pt x="728" y="374"/>
                  </a:lnTo>
                  <a:lnTo>
                    <a:pt x="730" y="372"/>
                  </a:lnTo>
                  <a:lnTo>
                    <a:pt x="732" y="368"/>
                  </a:lnTo>
                  <a:lnTo>
                    <a:pt x="752" y="350"/>
                  </a:lnTo>
                  <a:lnTo>
                    <a:pt x="772" y="348"/>
                  </a:lnTo>
                  <a:lnTo>
                    <a:pt x="782" y="330"/>
                  </a:lnTo>
                  <a:lnTo>
                    <a:pt x="782" y="314"/>
                  </a:lnTo>
                  <a:lnTo>
                    <a:pt x="796" y="310"/>
                  </a:lnTo>
                  <a:lnTo>
                    <a:pt x="804" y="290"/>
                  </a:lnTo>
                  <a:lnTo>
                    <a:pt x="812" y="276"/>
                  </a:lnTo>
                  <a:lnTo>
                    <a:pt x="800" y="256"/>
                  </a:lnTo>
                  <a:lnTo>
                    <a:pt x="800" y="254"/>
                  </a:lnTo>
                  <a:lnTo>
                    <a:pt x="792" y="228"/>
                  </a:lnTo>
                  <a:lnTo>
                    <a:pt x="792" y="226"/>
                  </a:lnTo>
                  <a:lnTo>
                    <a:pt x="788" y="198"/>
                  </a:lnTo>
                  <a:lnTo>
                    <a:pt x="778" y="182"/>
                  </a:lnTo>
                  <a:lnTo>
                    <a:pt x="764" y="168"/>
                  </a:lnTo>
                  <a:lnTo>
                    <a:pt x="764" y="166"/>
                  </a:lnTo>
                  <a:lnTo>
                    <a:pt x="762" y="150"/>
                  </a:lnTo>
                  <a:lnTo>
                    <a:pt x="736" y="158"/>
                  </a:lnTo>
                  <a:lnTo>
                    <a:pt x="724" y="144"/>
                  </a:lnTo>
                  <a:lnTo>
                    <a:pt x="688" y="118"/>
                  </a:lnTo>
                  <a:lnTo>
                    <a:pt x="686" y="118"/>
                  </a:lnTo>
                  <a:lnTo>
                    <a:pt x="672" y="100"/>
                  </a:lnTo>
                  <a:lnTo>
                    <a:pt x="664" y="94"/>
                  </a:lnTo>
                  <a:lnTo>
                    <a:pt x="658" y="102"/>
                  </a:lnTo>
                  <a:lnTo>
                    <a:pt x="658" y="104"/>
                  </a:lnTo>
                  <a:lnTo>
                    <a:pt x="658" y="106"/>
                  </a:lnTo>
                  <a:lnTo>
                    <a:pt x="656" y="106"/>
                  </a:lnTo>
                  <a:lnTo>
                    <a:pt x="644" y="106"/>
                  </a:lnTo>
                  <a:lnTo>
                    <a:pt x="642" y="106"/>
                  </a:lnTo>
                  <a:lnTo>
                    <a:pt x="616" y="78"/>
                  </a:lnTo>
                  <a:lnTo>
                    <a:pt x="606" y="72"/>
                  </a:lnTo>
                  <a:lnTo>
                    <a:pt x="596" y="62"/>
                  </a:lnTo>
                  <a:lnTo>
                    <a:pt x="584" y="54"/>
                  </a:lnTo>
                  <a:lnTo>
                    <a:pt x="584" y="52"/>
                  </a:lnTo>
                  <a:lnTo>
                    <a:pt x="570" y="44"/>
                  </a:lnTo>
                  <a:lnTo>
                    <a:pt x="562" y="50"/>
                  </a:lnTo>
                  <a:lnTo>
                    <a:pt x="560" y="52"/>
                  </a:lnTo>
                  <a:lnTo>
                    <a:pt x="552" y="50"/>
                  </a:lnTo>
                  <a:lnTo>
                    <a:pt x="544" y="54"/>
                  </a:lnTo>
                  <a:lnTo>
                    <a:pt x="542" y="56"/>
                  </a:lnTo>
                  <a:lnTo>
                    <a:pt x="530" y="58"/>
                  </a:lnTo>
                  <a:lnTo>
                    <a:pt x="484" y="30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2" name="Freeform 9"/>
            <p:cNvSpPr/>
            <p:nvPr/>
          </p:nvSpPr>
          <p:spPr bwMode="auto">
            <a:xfrm>
              <a:off x="2348813" y="2692542"/>
              <a:ext cx="1256758" cy="1102796"/>
            </a:xfrm>
            <a:custGeom>
              <a:avLst/>
              <a:gdLst>
                <a:gd name="T0" fmla="*/ 35805 w 702"/>
                <a:gd name="T1" fmla="*/ 50127 h 616"/>
                <a:gd name="T2" fmla="*/ 39386 w 702"/>
                <a:gd name="T3" fmla="*/ 161123 h 616"/>
                <a:gd name="T4" fmla="*/ 68030 w 702"/>
                <a:gd name="T5" fmla="*/ 243474 h 616"/>
                <a:gd name="T6" fmla="*/ 125318 w 702"/>
                <a:gd name="T7" fmla="*/ 347309 h 616"/>
                <a:gd name="T8" fmla="*/ 132479 w 702"/>
                <a:gd name="T9" fmla="*/ 436822 h 616"/>
                <a:gd name="T10" fmla="*/ 164703 w 702"/>
                <a:gd name="T11" fmla="*/ 540656 h 616"/>
                <a:gd name="T12" fmla="*/ 175445 w 702"/>
                <a:gd name="T13" fmla="*/ 619428 h 616"/>
                <a:gd name="T14" fmla="*/ 161123 w 702"/>
                <a:gd name="T15" fmla="*/ 691038 h 616"/>
                <a:gd name="T16" fmla="*/ 161123 w 702"/>
                <a:gd name="T17" fmla="*/ 776970 h 616"/>
                <a:gd name="T18" fmla="*/ 189767 w 702"/>
                <a:gd name="T19" fmla="*/ 827097 h 616"/>
                <a:gd name="T20" fmla="*/ 211250 w 702"/>
                <a:gd name="T21" fmla="*/ 805614 h 616"/>
                <a:gd name="T22" fmla="*/ 221991 w 702"/>
                <a:gd name="T23" fmla="*/ 762648 h 616"/>
                <a:gd name="T24" fmla="*/ 261377 w 702"/>
                <a:gd name="T25" fmla="*/ 751906 h 616"/>
                <a:gd name="T26" fmla="*/ 304343 w 702"/>
                <a:gd name="T27" fmla="*/ 848580 h 616"/>
                <a:gd name="T28" fmla="*/ 358051 w 702"/>
                <a:gd name="T29" fmla="*/ 841419 h 616"/>
                <a:gd name="T30" fmla="*/ 426080 w 702"/>
                <a:gd name="T31" fmla="*/ 995381 h 616"/>
                <a:gd name="T32" fmla="*/ 454724 w 702"/>
                <a:gd name="T33" fmla="*/ 1052669 h 616"/>
                <a:gd name="T34" fmla="*/ 469046 w 702"/>
                <a:gd name="T35" fmla="*/ 1070571 h 616"/>
                <a:gd name="T36" fmla="*/ 497690 w 702"/>
                <a:gd name="T37" fmla="*/ 1077732 h 616"/>
                <a:gd name="T38" fmla="*/ 587203 w 702"/>
                <a:gd name="T39" fmla="*/ 1052669 h 616"/>
                <a:gd name="T40" fmla="*/ 587203 w 702"/>
                <a:gd name="T41" fmla="*/ 959576 h 616"/>
                <a:gd name="T42" fmla="*/ 623008 w 702"/>
                <a:gd name="T43" fmla="*/ 913029 h 616"/>
                <a:gd name="T44" fmla="*/ 698199 w 702"/>
                <a:gd name="T45" fmla="*/ 805614 h 616"/>
                <a:gd name="T46" fmla="*/ 766229 w 702"/>
                <a:gd name="T47" fmla="*/ 751906 h 616"/>
                <a:gd name="T48" fmla="*/ 802034 w 702"/>
                <a:gd name="T49" fmla="*/ 859322 h 616"/>
                <a:gd name="T50" fmla="*/ 855741 w 702"/>
                <a:gd name="T51" fmla="*/ 834258 h 616"/>
                <a:gd name="T52" fmla="*/ 891546 w 702"/>
                <a:gd name="T53" fmla="*/ 884385 h 616"/>
                <a:gd name="T54" fmla="*/ 991800 w 702"/>
                <a:gd name="T55" fmla="*/ 862902 h 616"/>
                <a:gd name="T56" fmla="*/ 902288 w 702"/>
                <a:gd name="T57" fmla="*/ 776970 h 616"/>
                <a:gd name="T58" fmla="*/ 955995 w 702"/>
                <a:gd name="T59" fmla="*/ 744745 h 616"/>
                <a:gd name="T60" fmla="*/ 952415 w 702"/>
                <a:gd name="T61" fmla="*/ 708940 h 616"/>
                <a:gd name="T62" fmla="*/ 934512 w 702"/>
                <a:gd name="T63" fmla="*/ 562140 h 616"/>
                <a:gd name="T64" fmla="*/ 1088474 w 702"/>
                <a:gd name="T65" fmla="*/ 512012 h 616"/>
                <a:gd name="T66" fmla="*/ 1188728 w 702"/>
                <a:gd name="T67" fmla="*/ 401017 h 616"/>
                <a:gd name="T68" fmla="*/ 1228114 w 702"/>
                <a:gd name="T69" fmla="*/ 311504 h 616"/>
                <a:gd name="T70" fmla="*/ 1224533 w 702"/>
                <a:gd name="T71" fmla="*/ 279280 h 616"/>
                <a:gd name="T72" fmla="*/ 1127860 w 702"/>
                <a:gd name="T73" fmla="*/ 247055 h 616"/>
                <a:gd name="T74" fmla="*/ 1095635 w 702"/>
                <a:gd name="T75" fmla="*/ 261377 h 616"/>
                <a:gd name="T76" fmla="*/ 1070572 w 702"/>
                <a:gd name="T77" fmla="*/ 225572 h 616"/>
                <a:gd name="T78" fmla="*/ 1031186 w 702"/>
                <a:gd name="T79" fmla="*/ 221991 h 616"/>
                <a:gd name="T80" fmla="*/ 938093 w 702"/>
                <a:gd name="T81" fmla="*/ 204089 h 616"/>
                <a:gd name="T82" fmla="*/ 873644 w 702"/>
                <a:gd name="T83" fmla="*/ 236313 h 616"/>
                <a:gd name="T84" fmla="*/ 784131 w 702"/>
                <a:gd name="T85" fmla="*/ 196928 h 616"/>
                <a:gd name="T86" fmla="*/ 744745 w 702"/>
                <a:gd name="T87" fmla="*/ 103835 h 616"/>
                <a:gd name="T88" fmla="*/ 626589 w 702"/>
                <a:gd name="T89" fmla="*/ 32225 h 616"/>
                <a:gd name="T90" fmla="*/ 554979 w 702"/>
                <a:gd name="T91" fmla="*/ 53708 h 616"/>
                <a:gd name="T92" fmla="*/ 569301 w 702"/>
                <a:gd name="T93" fmla="*/ 110996 h 616"/>
                <a:gd name="T94" fmla="*/ 501271 w 702"/>
                <a:gd name="T95" fmla="*/ 118157 h 616"/>
                <a:gd name="T96" fmla="*/ 469046 w 702"/>
                <a:gd name="T97" fmla="*/ 153962 h 616"/>
                <a:gd name="T98" fmla="*/ 440402 w 702"/>
                <a:gd name="T99" fmla="*/ 186186 h 616"/>
                <a:gd name="T100" fmla="*/ 372373 w 702"/>
                <a:gd name="T101" fmla="*/ 211250 h 616"/>
                <a:gd name="T102" fmla="*/ 286441 w 702"/>
                <a:gd name="T103" fmla="*/ 196928 h 616"/>
                <a:gd name="T104" fmla="*/ 236313 w 702"/>
                <a:gd name="T105" fmla="*/ 193347 h 616"/>
                <a:gd name="T106" fmla="*/ 189767 w 702"/>
                <a:gd name="T107" fmla="*/ 118157 h 616"/>
                <a:gd name="T108" fmla="*/ 153962 w 702"/>
                <a:gd name="T109" fmla="*/ 82352 h 616"/>
                <a:gd name="T110" fmla="*/ 118157 w 702"/>
                <a:gd name="T111" fmla="*/ 25064 h 6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702" h="616">
                  <a:moveTo>
                    <a:pt x="66" y="14"/>
                  </a:moveTo>
                  <a:lnTo>
                    <a:pt x="46" y="10"/>
                  </a:lnTo>
                  <a:lnTo>
                    <a:pt x="28" y="6"/>
                  </a:lnTo>
                  <a:lnTo>
                    <a:pt x="22" y="14"/>
                  </a:lnTo>
                  <a:lnTo>
                    <a:pt x="20" y="28"/>
                  </a:lnTo>
                  <a:lnTo>
                    <a:pt x="26" y="50"/>
                  </a:lnTo>
                  <a:lnTo>
                    <a:pt x="26" y="66"/>
                  </a:lnTo>
                  <a:lnTo>
                    <a:pt x="26" y="70"/>
                  </a:lnTo>
                  <a:lnTo>
                    <a:pt x="18" y="70"/>
                  </a:lnTo>
                  <a:lnTo>
                    <a:pt x="22" y="90"/>
                  </a:lnTo>
                  <a:lnTo>
                    <a:pt x="6" y="94"/>
                  </a:lnTo>
                  <a:lnTo>
                    <a:pt x="0" y="106"/>
                  </a:lnTo>
                  <a:lnTo>
                    <a:pt x="8" y="114"/>
                  </a:lnTo>
                  <a:lnTo>
                    <a:pt x="10" y="114"/>
                  </a:lnTo>
                  <a:lnTo>
                    <a:pt x="38" y="136"/>
                  </a:lnTo>
                  <a:lnTo>
                    <a:pt x="38" y="138"/>
                  </a:lnTo>
                  <a:lnTo>
                    <a:pt x="42" y="158"/>
                  </a:lnTo>
                  <a:lnTo>
                    <a:pt x="56" y="178"/>
                  </a:lnTo>
                  <a:lnTo>
                    <a:pt x="62" y="184"/>
                  </a:lnTo>
                  <a:lnTo>
                    <a:pt x="70" y="194"/>
                  </a:lnTo>
                  <a:lnTo>
                    <a:pt x="72" y="194"/>
                  </a:lnTo>
                  <a:lnTo>
                    <a:pt x="70" y="196"/>
                  </a:lnTo>
                  <a:lnTo>
                    <a:pt x="70" y="214"/>
                  </a:lnTo>
                  <a:lnTo>
                    <a:pt x="74" y="226"/>
                  </a:lnTo>
                  <a:lnTo>
                    <a:pt x="74" y="244"/>
                  </a:lnTo>
                  <a:lnTo>
                    <a:pt x="82" y="258"/>
                  </a:lnTo>
                  <a:lnTo>
                    <a:pt x="84" y="266"/>
                  </a:lnTo>
                  <a:lnTo>
                    <a:pt x="86" y="274"/>
                  </a:lnTo>
                  <a:lnTo>
                    <a:pt x="90" y="286"/>
                  </a:lnTo>
                  <a:lnTo>
                    <a:pt x="92" y="302"/>
                  </a:lnTo>
                  <a:lnTo>
                    <a:pt x="90" y="314"/>
                  </a:lnTo>
                  <a:lnTo>
                    <a:pt x="88" y="320"/>
                  </a:lnTo>
                  <a:lnTo>
                    <a:pt x="90" y="326"/>
                  </a:lnTo>
                  <a:lnTo>
                    <a:pt x="94" y="336"/>
                  </a:lnTo>
                  <a:lnTo>
                    <a:pt x="98" y="346"/>
                  </a:lnTo>
                  <a:lnTo>
                    <a:pt x="100" y="346"/>
                  </a:lnTo>
                  <a:lnTo>
                    <a:pt x="100" y="348"/>
                  </a:lnTo>
                  <a:lnTo>
                    <a:pt x="100" y="350"/>
                  </a:lnTo>
                  <a:lnTo>
                    <a:pt x="86" y="378"/>
                  </a:lnTo>
                  <a:lnTo>
                    <a:pt x="90" y="386"/>
                  </a:lnTo>
                  <a:lnTo>
                    <a:pt x="90" y="392"/>
                  </a:lnTo>
                  <a:lnTo>
                    <a:pt x="86" y="418"/>
                  </a:lnTo>
                  <a:lnTo>
                    <a:pt x="86" y="428"/>
                  </a:lnTo>
                  <a:lnTo>
                    <a:pt x="88" y="432"/>
                  </a:lnTo>
                  <a:lnTo>
                    <a:pt x="90" y="434"/>
                  </a:lnTo>
                  <a:lnTo>
                    <a:pt x="94" y="436"/>
                  </a:lnTo>
                  <a:lnTo>
                    <a:pt x="102" y="442"/>
                  </a:lnTo>
                  <a:lnTo>
                    <a:pt x="104" y="448"/>
                  </a:lnTo>
                  <a:lnTo>
                    <a:pt x="102" y="462"/>
                  </a:lnTo>
                  <a:lnTo>
                    <a:pt x="106" y="462"/>
                  </a:lnTo>
                  <a:lnTo>
                    <a:pt x="108" y="464"/>
                  </a:lnTo>
                  <a:lnTo>
                    <a:pt x="110" y="462"/>
                  </a:lnTo>
                  <a:lnTo>
                    <a:pt x="114" y="458"/>
                  </a:lnTo>
                  <a:lnTo>
                    <a:pt x="116" y="452"/>
                  </a:lnTo>
                  <a:lnTo>
                    <a:pt x="118" y="450"/>
                  </a:lnTo>
                  <a:lnTo>
                    <a:pt x="118" y="448"/>
                  </a:lnTo>
                  <a:lnTo>
                    <a:pt x="122" y="444"/>
                  </a:lnTo>
                  <a:lnTo>
                    <a:pt x="126" y="440"/>
                  </a:lnTo>
                  <a:lnTo>
                    <a:pt x="126" y="434"/>
                  </a:lnTo>
                  <a:lnTo>
                    <a:pt x="124" y="426"/>
                  </a:lnTo>
                  <a:lnTo>
                    <a:pt x="122" y="422"/>
                  </a:lnTo>
                  <a:lnTo>
                    <a:pt x="126" y="420"/>
                  </a:lnTo>
                  <a:lnTo>
                    <a:pt x="136" y="418"/>
                  </a:lnTo>
                  <a:lnTo>
                    <a:pt x="142" y="418"/>
                  </a:lnTo>
                  <a:lnTo>
                    <a:pt x="146" y="420"/>
                  </a:lnTo>
                  <a:lnTo>
                    <a:pt x="150" y="424"/>
                  </a:lnTo>
                  <a:lnTo>
                    <a:pt x="156" y="440"/>
                  </a:lnTo>
                  <a:lnTo>
                    <a:pt x="156" y="442"/>
                  </a:lnTo>
                  <a:lnTo>
                    <a:pt x="158" y="468"/>
                  </a:lnTo>
                  <a:lnTo>
                    <a:pt x="170" y="474"/>
                  </a:lnTo>
                  <a:lnTo>
                    <a:pt x="178" y="478"/>
                  </a:lnTo>
                  <a:lnTo>
                    <a:pt x="184" y="472"/>
                  </a:lnTo>
                  <a:lnTo>
                    <a:pt x="190" y="466"/>
                  </a:lnTo>
                  <a:lnTo>
                    <a:pt x="194" y="466"/>
                  </a:lnTo>
                  <a:lnTo>
                    <a:pt x="200" y="470"/>
                  </a:lnTo>
                  <a:lnTo>
                    <a:pt x="204" y="478"/>
                  </a:lnTo>
                  <a:lnTo>
                    <a:pt x="206" y="498"/>
                  </a:lnTo>
                  <a:lnTo>
                    <a:pt x="208" y="502"/>
                  </a:lnTo>
                  <a:lnTo>
                    <a:pt x="230" y="548"/>
                  </a:lnTo>
                  <a:lnTo>
                    <a:pt x="238" y="556"/>
                  </a:lnTo>
                  <a:lnTo>
                    <a:pt x="238" y="558"/>
                  </a:lnTo>
                  <a:lnTo>
                    <a:pt x="242" y="578"/>
                  </a:lnTo>
                  <a:lnTo>
                    <a:pt x="244" y="596"/>
                  </a:lnTo>
                  <a:lnTo>
                    <a:pt x="246" y="598"/>
                  </a:lnTo>
                  <a:lnTo>
                    <a:pt x="254" y="588"/>
                  </a:lnTo>
                  <a:lnTo>
                    <a:pt x="256" y="586"/>
                  </a:lnTo>
                  <a:lnTo>
                    <a:pt x="258" y="586"/>
                  </a:lnTo>
                  <a:lnTo>
                    <a:pt x="262" y="588"/>
                  </a:lnTo>
                  <a:lnTo>
                    <a:pt x="262" y="592"/>
                  </a:lnTo>
                  <a:lnTo>
                    <a:pt x="262" y="598"/>
                  </a:lnTo>
                  <a:lnTo>
                    <a:pt x="262" y="612"/>
                  </a:lnTo>
                  <a:lnTo>
                    <a:pt x="262" y="616"/>
                  </a:lnTo>
                  <a:lnTo>
                    <a:pt x="268" y="616"/>
                  </a:lnTo>
                  <a:lnTo>
                    <a:pt x="270" y="614"/>
                  </a:lnTo>
                  <a:lnTo>
                    <a:pt x="278" y="602"/>
                  </a:lnTo>
                  <a:lnTo>
                    <a:pt x="288" y="594"/>
                  </a:lnTo>
                  <a:lnTo>
                    <a:pt x="296" y="588"/>
                  </a:lnTo>
                  <a:lnTo>
                    <a:pt x="306" y="586"/>
                  </a:lnTo>
                  <a:lnTo>
                    <a:pt x="322" y="590"/>
                  </a:lnTo>
                  <a:lnTo>
                    <a:pt x="328" y="588"/>
                  </a:lnTo>
                  <a:lnTo>
                    <a:pt x="336" y="576"/>
                  </a:lnTo>
                  <a:lnTo>
                    <a:pt x="334" y="558"/>
                  </a:lnTo>
                  <a:lnTo>
                    <a:pt x="330" y="546"/>
                  </a:lnTo>
                  <a:lnTo>
                    <a:pt x="328" y="540"/>
                  </a:lnTo>
                  <a:lnTo>
                    <a:pt x="328" y="536"/>
                  </a:lnTo>
                  <a:lnTo>
                    <a:pt x="330" y="522"/>
                  </a:lnTo>
                  <a:lnTo>
                    <a:pt x="330" y="520"/>
                  </a:lnTo>
                  <a:lnTo>
                    <a:pt x="332" y="518"/>
                  </a:lnTo>
                  <a:lnTo>
                    <a:pt x="346" y="510"/>
                  </a:lnTo>
                  <a:lnTo>
                    <a:pt x="348" y="510"/>
                  </a:lnTo>
                  <a:lnTo>
                    <a:pt x="358" y="502"/>
                  </a:lnTo>
                  <a:lnTo>
                    <a:pt x="372" y="484"/>
                  </a:lnTo>
                  <a:lnTo>
                    <a:pt x="374" y="470"/>
                  </a:lnTo>
                  <a:lnTo>
                    <a:pt x="358" y="436"/>
                  </a:lnTo>
                  <a:lnTo>
                    <a:pt x="390" y="450"/>
                  </a:lnTo>
                  <a:lnTo>
                    <a:pt x="390" y="438"/>
                  </a:lnTo>
                  <a:lnTo>
                    <a:pt x="390" y="436"/>
                  </a:lnTo>
                  <a:lnTo>
                    <a:pt x="402" y="426"/>
                  </a:lnTo>
                  <a:lnTo>
                    <a:pt x="426" y="420"/>
                  </a:lnTo>
                  <a:lnTo>
                    <a:pt x="428" y="420"/>
                  </a:lnTo>
                  <a:lnTo>
                    <a:pt x="442" y="450"/>
                  </a:lnTo>
                  <a:lnTo>
                    <a:pt x="440" y="462"/>
                  </a:lnTo>
                  <a:lnTo>
                    <a:pt x="442" y="472"/>
                  </a:lnTo>
                  <a:lnTo>
                    <a:pt x="444" y="478"/>
                  </a:lnTo>
                  <a:lnTo>
                    <a:pt x="448" y="480"/>
                  </a:lnTo>
                  <a:lnTo>
                    <a:pt x="454" y="478"/>
                  </a:lnTo>
                  <a:lnTo>
                    <a:pt x="458" y="474"/>
                  </a:lnTo>
                  <a:lnTo>
                    <a:pt x="458" y="472"/>
                  </a:lnTo>
                  <a:lnTo>
                    <a:pt x="460" y="472"/>
                  </a:lnTo>
                  <a:lnTo>
                    <a:pt x="478" y="466"/>
                  </a:lnTo>
                  <a:lnTo>
                    <a:pt x="480" y="466"/>
                  </a:lnTo>
                  <a:lnTo>
                    <a:pt x="492" y="468"/>
                  </a:lnTo>
                  <a:lnTo>
                    <a:pt x="496" y="470"/>
                  </a:lnTo>
                  <a:lnTo>
                    <a:pt x="498" y="472"/>
                  </a:lnTo>
                  <a:lnTo>
                    <a:pt x="498" y="494"/>
                  </a:lnTo>
                  <a:lnTo>
                    <a:pt x="502" y="496"/>
                  </a:lnTo>
                  <a:lnTo>
                    <a:pt x="510" y="498"/>
                  </a:lnTo>
                  <a:lnTo>
                    <a:pt x="522" y="498"/>
                  </a:lnTo>
                  <a:lnTo>
                    <a:pt x="542" y="492"/>
                  </a:lnTo>
                  <a:lnTo>
                    <a:pt x="554" y="482"/>
                  </a:lnTo>
                  <a:lnTo>
                    <a:pt x="556" y="472"/>
                  </a:lnTo>
                  <a:lnTo>
                    <a:pt x="550" y="466"/>
                  </a:lnTo>
                  <a:lnTo>
                    <a:pt x="530" y="458"/>
                  </a:lnTo>
                  <a:lnTo>
                    <a:pt x="528" y="458"/>
                  </a:lnTo>
                  <a:lnTo>
                    <a:pt x="504" y="434"/>
                  </a:lnTo>
                  <a:lnTo>
                    <a:pt x="506" y="432"/>
                  </a:lnTo>
                  <a:lnTo>
                    <a:pt x="518" y="422"/>
                  </a:lnTo>
                  <a:lnTo>
                    <a:pt x="518" y="420"/>
                  </a:lnTo>
                  <a:lnTo>
                    <a:pt x="530" y="416"/>
                  </a:lnTo>
                  <a:lnTo>
                    <a:pt x="534" y="416"/>
                  </a:lnTo>
                  <a:lnTo>
                    <a:pt x="550" y="418"/>
                  </a:lnTo>
                  <a:lnTo>
                    <a:pt x="550" y="420"/>
                  </a:lnTo>
                  <a:lnTo>
                    <a:pt x="550" y="414"/>
                  </a:lnTo>
                  <a:lnTo>
                    <a:pt x="544" y="402"/>
                  </a:lnTo>
                  <a:lnTo>
                    <a:pt x="532" y="396"/>
                  </a:lnTo>
                  <a:lnTo>
                    <a:pt x="518" y="374"/>
                  </a:lnTo>
                  <a:lnTo>
                    <a:pt x="516" y="372"/>
                  </a:lnTo>
                  <a:lnTo>
                    <a:pt x="510" y="346"/>
                  </a:lnTo>
                  <a:lnTo>
                    <a:pt x="510" y="326"/>
                  </a:lnTo>
                  <a:lnTo>
                    <a:pt x="522" y="314"/>
                  </a:lnTo>
                  <a:lnTo>
                    <a:pt x="542" y="314"/>
                  </a:lnTo>
                  <a:lnTo>
                    <a:pt x="586" y="318"/>
                  </a:lnTo>
                  <a:lnTo>
                    <a:pt x="606" y="288"/>
                  </a:lnTo>
                  <a:lnTo>
                    <a:pt x="606" y="286"/>
                  </a:lnTo>
                  <a:lnTo>
                    <a:pt x="608" y="286"/>
                  </a:lnTo>
                  <a:lnTo>
                    <a:pt x="626" y="278"/>
                  </a:lnTo>
                  <a:lnTo>
                    <a:pt x="634" y="260"/>
                  </a:lnTo>
                  <a:lnTo>
                    <a:pt x="634" y="258"/>
                  </a:lnTo>
                  <a:lnTo>
                    <a:pt x="654" y="242"/>
                  </a:lnTo>
                  <a:lnTo>
                    <a:pt x="664" y="224"/>
                  </a:lnTo>
                  <a:lnTo>
                    <a:pt x="666" y="224"/>
                  </a:lnTo>
                  <a:lnTo>
                    <a:pt x="666" y="222"/>
                  </a:lnTo>
                  <a:lnTo>
                    <a:pt x="674" y="214"/>
                  </a:lnTo>
                  <a:lnTo>
                    <a:pt x="682" y="198"/>
                  </a:lnTo>
                  <a:lnTo>
                    <a:pt x="686" y="174"/>
                  </a:lnTo>
                  <a:lnTo>
                    <a:pt x="686" y="172"/>
                  </a:lnTo>
                  <a:lnTo>
                    <a:pt x="686" y="170"/>
                  </a:lnTo>
                  <a:lnTo>
                    <a:pt x="700" y="162"/>
                  </a:lnTo>
                  <a:lnTo>
                    <a:pt x="702" y="158"/>
                  </a:lnTo>
                  <a:lnTo>
                    <a:pt x="684" y="156"/>
                  </a:lnTo>
                  <a:lnTo>
                    <a:pt x="652" y="158"/>
                  </a:lnTo>
                  <a:lnTo>
                    <a:pt x="650" y="156"/>
                  </a:lnTo>
                  <a:lnTo>
                    <a:pt x="638" y="146"/>
                  </a:lnTo>
                  <a:lnTo>
                    <a:pt x="630" y="136"/>
                  </a:lnTo>
                  <a:lnTo>
                    <a:pt x="630" y="138"/>
                  </a:lnTo>
                  <a:lnTo>
                    <a:pt x="628" y="138"/>
                  </a:lnTo>
                  <a:lnTo>
                    <a:pt x="624" y="142"/>
                  </a:lnTo>
                  <a:lnTo>
                    <a:pt x="618" y="142"/>
                  </a:lnTo>
                  <a:lnTo>
                    <a:pt x="614" y="144"/>
                  </a:lnTo>
                  <a:lnTo>
                    <a:pt x="612" y="146"/>
                  </a:lnTo>
                  <a:lnTo>
                    <a:pt x="608" y="146"/>
                  </a:lnTo>
                  <a:lnTo>
                    <a:pt x="606" y="144"/>
                  </a:lnTo>
                  <a:lnTo>
                    <a:pt x="604" y="138"/>
                  </a:lnTo>
                  <a:lnTo>
                    <a:pt x="602" y="132"/>
                  </a:lnTo>
                  <a:lnTo>
                    <a:pt x="598" y="126"/>
                  </a:lnTo>
                  <a:lnTo>
                    <a:pt x="596" y="126"/>
                  </a:lnTo>
                  <a:lnTo>
                    <a:pt x="592" y="114"/>
                  </a:lnTo>
                  <a:lnTo>
                    <a:pt x="588" y="114"/>
                  </a:lnTo>
                  <a:lnTo>
                    <a:pt x="576" y="122"/>
                  </a:lnTo>
                  <a:lnTo>
                    <a:pt x="576" y="124"/>
                  </a:lnTo>
                  <a:lnTo>
                    <a:pt x="574" y="124"/>
                  </a:lnTo>
                  <a:lnTo>
                    <a:pt x="546" y="130"/>
                  </a:lnTo>
                  <a:lnTo>
                    <a:pt x="544" y="128"/>
                  </a:lnTo>
                  <a:lnTo>
                    <a:pt x="526" y="116"/>
                  </a:lnTo>
                  <a:lnTo>
                    <a:pt x="524" y="114"/>
                  </a:lnTo>
                  <a:lnTo>
                    <a:pt x="518" y="104"/>
                  </a:lnTo>
                  <a:lnTo>
                    <a:pt x="506" y="118"/>
                  </a:lnTo>
                  <a:lnTo>
                    <a:pt x="498" y="126"/>
                  </a:lnTo>
                  <a:lnTo>
                    <a:pt x="492" y="130"/>
                  </a:lnTo>
                  <a:lnTo>
                    <a:pt x="488" y="132"/>
                  </a:lnTo>
                  <a:lnTo>
                    <a:pt x="484" y="130"/>
                  </a:lnTo>
                  <a:lnTo>
                    <a:pt x="466" y="120"/>
                  </a:lnTo>
                  <a:lnTo>
                    <a:pt x="452" y="118"/>
                  </a:lnTo>
                  <a:lnTo>
                    <a:pt x="450" y="120"/>
                  </a:lnTo>
                  <a:lnTo>
                    <a:pt x="438" y="110"/>
                  </a:lnTo>
                  <a:lnTo>
                    <a:pt x="436" y="110"/>
                  </a:lnTo>
                  <a:lnTo>
                    <a:pt x="442" y="88"/>
                  </a:lnTo>
                  <a:lnTo>
                    <a:pt x="442" y="80"/>
                  </a:lnTo>
                  <a:lnTo>
                    <a:pt x="434" y="78"/>
                  </a:lnTo>
                  <a:lnTo>
                    <a:pt x="416" y="58"/>
                  </a:lnTo>
                  <a:lnTo>
                    <a:pt x="418" y="46"/>
                  </a:lnTo>
                  <a:lnTo>
                    <a:pt x="376" y="42"/>
                  </a:lnTo>
                  <a:lnTo>
                    <a:pt x="360" y="32"/>
                  </a:lnTo>
                  <a:lnTo>
                    <a:pt x="354" y="28"/>
                  </a:lnTo>
                  <a:lnTo>
                    <a:pt x="350" y="18"/>
                  </a:lnTo>
                  <a:lnTo>
                    <a:pt x="348" y="12"/>
                  </a:lnTo>
                  <a:lnTo>
                    <a:pt x="344" y="0"/>
                  </a:lnTo>
                  <a:lnTo>
                    <a:pt x="338" y="0"/>
                  </a:lnTo>
                  <a:lnTo>
                    <a:pt x="326" y="10"/>
                  </a:lnTo>
                  <a:lnTo>
                    <a:pt x="310" y="30"/>
                  </a:lnTo>
                  <a:lnTo>
                    <a:pt x="314" y="42"/>
                  </a:lnTo>
                  <a:lnTo>
                    <a:pt x="318" y="60"/>
                  </a:lnTo>
                  <a:lnTo>
                    <a:pt x="318" y="62"/>
                  </a:lnTo>
                  <a:lnTo>
                    <a:pt x="320" y="62"/>
                  </a:lnTo>
                  <a:lnTo>
                    <a:pt x="318" y="62"/>
                  </a:lnTo>
                  <a:lnTo>
                    <a:pt x="318" y="66"/>
                  </a:lnTo>
                  <a:lnTo>
                    <a:pt x="314" y="68"/>
                  </a:lnTo>
                  <a:lnTo>
                    <a:pt x="306" y="70"/>
                  </a:lnTo>
                  <a:lnTo>
                    <a:pt x="290" y="70"/>
                  </a:lnTo>
                  <a:lnTo>
                    <a:pt x="280" y="66"/>
                  </a:lnTo>
                  <a:lnTo>
                    <a:pt x="268" y="70"/>
                  </a:lnTo>
                  <a:lnTo>
                    <a:pt x="266" y="70"/>
                  </a:lnTo>
                  <a:lnTo>
                    <a:pt x="264" y="70"/>
                  </a:lnTo>
                  <a:lnTo>
                    <a:pt x="262" y="82"/>
                  </a:lnTo>
                  <a:lnTo>
                    <a:pt x="262" y="86"/>
                  </a:lnTo>
                  <a:lnTo>
                    <a:pt x="258" y="86"/>
                  </a:lnTo>
                  <a:lnTo>
                    <a:pt x="238" y="78"/>
                  </a:lnTo>
                  <a:lnTo>
                    <a:pt x="240" y="88"/>
                  </a:lnTo>
                  <a:lnTo>
                    <a:pt x="242" y="96"/>
                  </a:lnTo>
                  <a:lnTo>
                    <a:pt x="246" y="104"/>
                  </a:lnTo>
                  <a:lnTo>
                    <a:pt x="244" y="110"/>
                  </a:lnTo>
                  <a:lnTo>
                    <a:pt x="242" y="116"/>
                  </a:lnTo>
                  <a:lnTo>
                    <a:pt x="234" y="118"/>
                  </a:lnTo>
                  <a:lnTo>
                    <a:pt x="222" y="118"/>
                  </a:lnTo>
                  <a:lnTo>
                    <a:pt x="208" y="118"/>
                  </a:lnTo>
                  <a:lnTo>
                    <a:pt x="206" y="142"/>
                  </a:lnTo>
                  <a:lnTo>
                    <a:pt x="190" y="134"/>
                  </a:lnTo>
                  <a:lnTo>
                    <a:pt x="188" y="134"/>
                  </a:lnTo>
                  <a:lnTo>
                    <a:pt x="178" y="118"/>
                  </a:lnTo>
                  <a:lnTo>
                    <a:pt x="160" y="110"/>
                  </a:lnTo>
                  <a:lnTo>
                    <a:pt x="154" y="100"/>
                  </a:lnTo>
                  <a:lnTo>
                    <a:pt x="148" y="106"/>
                  </a:lnTo>
                  <a:lnTo>
                    <a:pt x="146" y="106"/>
                  </a:lnTo>
                  <a:lnTo>
                    <a:pt x="134" y="108"/>
                  </a:lnTo>
                  <a:lnTo>
                    <a:pt x="132" y="108"/>
                  </a:lnTo>
                  <a:lnTo>
                    <a:pt x="126" y="94"/>
                  </a:lnTo>
                  <a:lnTo>
                    <a:pt x="118" y="86"/>
                  </a:lnTo>
                  <a:lnTo>
                    <a:pt x="118" y="84"/>
                  </a:lnTo>
                  <a:lnTo>
                    <a:pt x="110" y="74"/>
                  </a:lnTo>
                  <a:lnTo>
                    <a:pt x="106" y="66"/>
                  </a:lnTo>
                  <a:lnTo>
                    <a:pt x="106" y="64"/>
                  </a:lnTo>
                  <a:lnTo>
                    <a:pt x="102" y="62"/>
                  </a:lnTo>
                  <a:lnTo>
                    <a:pt x="98" y="62"/>
                  </a:lnTo>
                  <a:lnTo>
                    <a:pt x="90" y="56"/>
                  </a:lnTo>
                  <a:lnTo>
                    <a:pt x="86" y="46"/>
                  </a:lnTo>
                  <a:lnTo>
                    <a:pt x="82" y="34"/>
                  </a:lnTo>
                  <a:lnTo>
                    <a:pt x="82" y="22"/>
                  </a:lnTo>
                  <a:lnTo>
                    <a:pt x="78" y="12"/>
                  </a:lnTo>
                  <a:lnTo>
                    <a:pt x="68" y="14"/>
                  </a:lnTo>
                  <a:lnTo>
                    <a:pt x="66" y="1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3" name="Freeform 10"/>
            <p:cNvSpPr/>
            <p:nvPr/>
          </p:nvSpPr>
          <p:spPr bwMode="auto">
            <a:xfrm>
              <a:off x="261377" y="2244978"/>
              <a:ext cx="2248559" cy="1367754"/>
            </a:xfrm>
            <a:custGeom>
              <a:avLst/>
              <a:gdLst>
                <a:gd name="T0" fmla="*/ 236314 w 1256"/>
                <a:gd name="T1" fmla="*/ 46547 h 764"/>
                <a:gd name="T2" fmla="*/ 218411 w 1256"/>
                <a:gd name="T3" fmla="*/ 107415 h 764"/>
                <a:gd name="T4" fmla="*/ 110996 w 1256"/>
                <a:gd name="T5" fmla="*/ 125318 h 764"/>
                <a:gd name="T6" fmla="*/ 78771 w 1256"/>
                <a:gd name="T7" fmla="*/ 218411 h 764"/>
                <a:gd name="T8" fmla="*/ 107415 w 1256"/>
                <a:gd name="T9" fmla="*/ 336568 h 764"/>
                <a:gd name="T10" fmla="*/ 10742 w 1256"/>
                <a:gd name="T11" fmla="*/ 386695 h 764"/>
                <a:gd name="T12" fmla="*/ 3581 w 1256"/>
                <a:gd name="T13" fmla="*/ 469047 h 764"/>
                <a:gd name="T14" fmla="*/ 50127 w 1256"/>
                <a:gd name="T15" fmla="*/ 537076 h 764"/>
                <a:gd name="T16" fmla="*/ 110996 w 1256"/>
                <a:gd name="T17" fmla="*/ 605106 h 764"/>
                <a:gd name="T18" fmla="*/ 268538 w 1256"/>
                <a:gd name="T19" fmla="*/ 691038 h 764"/>
                <a:gd name="T20" fmla="*/ 397436 w 1256"/>
                <a:gd name="T21" fmla="*/ 812775 h 764"/>
                <a:gd name="T22" fmla="*/ 519174 w 1256"/>
                <a:gd name="T23" fmla="*/ 895127 h 764"/>
                <a:gd name="T24" fmla="*/ 597945 w 1256"/>
                <a:gd name="T25" fmla="*/ 995381 h 764"/>
                <a:gd name="T26" fmla="*/ 723263 w 1256"/>
                <a:gd name="T27" fmla="*/ 1077733 h 764"/>
                <a:gd name="T28" fmla="*/ 841419 w 1256"/>
                <a:gd name="T29" fmla="*/ 1124279 h 764"/>
                <a:gd name="T30" fmla="*/ 1038347 w 1256"/>
                <a:gd name="T31" fmla="*/ 1149343 h 764"/>
                <a:gd name="T32" fmla="*/ 1063411 w 1256"/>
                <a:gd name="T33" fmla="*/ 1188729 h 764"/>
                <a:gd name="T34" fmla="*/ 1049089 w 1256"/>
                <a:gd name="T35" fmla="*/ 1238856 h 764"/>
                <a:gd name="T36" fmla="*/ 1102796 w 1256"/>
                <a:gd name="T37" fmla="*/ 1210212 h 764"/>
                <a:gd name="T38" fmla="*/ 1181568 w 1256"/>
                <a:gd name="T39" fmla="*/ 1142182 h 764"/>
                <a:gd name="T40" fmla="*/ 1382076 w 1256"/>
                <a:gd name="T41" fmla="*/ 1217373 h 764"/>
                <a:gd name="T42" fmla="*/ 1435784 w 1256"/>
                <a:gd name="T43" fmla="*/ 1349851 h 764"/>
                <a:gd name="T44" fmla="*/ 1618390 w 1256"/>
                <a:gd name="T45" fmla="*/ 1339110 h 764"/>
                <a:gd name="T46" fmla="*/ 1833220 w 1256"/>
                <a:gd name="T47" fmla="*/ 1217373 h 764"/>
                <a:gd name="T48" fmla="*/ 2008665 w 1256"/>
                <a:gd name="T49" fmla="*/ 1274661 h 764"/>
                <a:gd name="T50" fmla="*/ 2037309 w 1256"/>
                <a:gd name="T51" fmla="*/ 1281822 h 764"/>
                <a:gd name="T52" fmla="*/ 2069534 w 1256"/>
                <a:gd name="T53" fmla="*/ 1192309 h 764"/>
                <a:gd name="T54" fmla="*/ 2133983 w 1256"/>
                <a:gd name="T55" fmla="*/ 1246017 h 764"/>
                <a:gd name="T56" fmla="*/ 2173368 w 1256"/>
                <a:gd name="T57" fmla="*/ 1188729 h 764"/>
                <a:gd name="T58" fmla="*/ 2198432 w 1256"/>
                <a:gd name="T59" fmla="*/ 1152924 h 764"/>
                <a:gd name="T60" fmla="*/ 2230656 w 1256"/>
                <a:gd name="T61" fmla="*/ 1016864 h 764"/>
                <a:gd name="T62" fmla="*/ 2219915 w 1256"/>
                <a:gd name="T63" fmla="*/ 913030 h 764"/>
                <a:gd name="T64" fmla="*/ 2198432 w 1256"/>
                <a:gd name="T65" fmla="*/ 802034 h 764"/>
                <a:gd name="T66" fmla="*/ 2148305 w 1256"/>
                <a:gd name="T67" fmla="*/ 737585 h 764"/>
                <a:gd name="T68" fmla="*/ 2080275 w 1256"/>
                <a:gd name="T69" fmla="*/ 655233 h 764"/>
                <a:gd name="T70" fmla="*/ 2062373 w 1256"/>
                <a:gd name="T71" fmla="*/ 748326 h 764"/>
                <a:gd name="T72" fmla="*/ 1958538 w 1256"/>
                <a:gd name="T73" fmla="*/ 769809 h 764"/>
                <a:gd name="T74" fmla="*/ 1854703 w 1256"/>
                <a:gd name="T75" fmla="*/ 691038 h 764"/>
                <a:gd name="T76" fmla="*/ 1790254 w 1256"/>
                <a:gd name="T77" fmla="*/ 615847 h 764"/>
                <a:gd name="T78" fmla="*/ 1611229 w 1256"/>
                <a:gd name="T79" fmla="*/ 612267 h 764"/>
                <a:gd name="T80" fmla="*/ 1482330 w 1256"/>
                <a:gd name="T81" fmla="*/ 558559 h 764"/>
                <a:gd name="T82" fmla="*/ 1425042 w 1256"/>
                <a:gd name="T83" fmla="*/ 519174 h 764"/>
                <a:gd name="T84" fmla="*/ 1374915 w 1256"/>
                <a:gd name="T85" fmla="*/ 490530 h 764"/>
                <a:gd name="T86" fmla="*/ 1335529 w 1256"/>
                <a:gd name="T87" fmla="*/ 501271 h 764"/>
                <a:gd name="T88" fmla="*/ 1267500 w 1256"/>
                <a:gd name="T89" fmla="*/ 426080 h 764"/>
                <a:gd name="T90" fmla="*/ 1238856 w 1256"/>
                <a:gd name="T91" fmla="*/ 350890 h 764"/>
                <a:gd name="T92" fmla="*/ 1242436 w 1256"/>
                <a:gd name="T93" fmla="*/ 211250 h 764"/>
                <a:gd name="T94" fmla="*/ 1267500 w 1256"/>
                <a:gd name="T95" fmla="*/ 150381 h 764"/>
                <a:gd name="T96" fmla="*/ 1274661 w 1256"/>
                <a:gd name="T97" fmla="*/ 78771 h 764"/>
                <a:gd name="T98" fmla="*/ 1217373 w 1256"/>
                <a:gd name="T99" fmla="*/ 35805 h 764"/>
                <a:gd name="T100" fmla="*/ 1066991 w 1256"/>
                <a:gd name="T101" fmla="*/ 17903 h 764"/>
                <a:gd name="T102" fmla="*/ 927352 w 1256"/>
                <a:gd name="T103" fmla="*/ 42966 h 764"/>
                <a:gd name="T104" fmla="*/ 787712 w 1256"/>
                <a:gd name="T105" fmla="*/ 64449 h 764"/>
                <a:gd name="T106" fmla="*/ 665974 w 1256"/>
                <a:gd name="T107" fmla="*/ 78771 h 764"/>
                <a:gd name="T108" fmla="*/ 569301 w 1256"/>
                <a:gd name="T109" fmla="*/ 35805 h 764"/>
                <a:gd name="T110" fmla="*/ 529915 w 1256"/>
                <a:gd name="T111" fmla="*/ 14322 h 764"/>
                <a:gd name="T112" fmla="*/ 375953 w 1256"/>
                <a:gd name="T113" fmla="*/ 28644 h 76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256" h="764">
                  <a:moveTo>
                    <a:pt x="152" y="4"/>
                  </a:moveTo>
                  <a:lnTo>
                    <a:pt x="152" y="4"/>
                  </a:lnTo>
                  <a:lnTo>
                    <a:pt x="146" y="14"/>
                  </a:lnTo>
                  <a:lnTo>
                    <a:pt x="138" y="22"/>
                  </a:lnTo>
                  <a:lnTo>
                    <a:pt x="132" y="26"/>
                  </a:lnTo>
                  <a:lnTo>
                    <a:pt x="132" y="32"/>
                  </a:lnTo>
                  <a:lnTo>
                    <a:pt x="132" y="36"/>
                  </a:lnTo>
                  <a:lnTo>
                    <a:pt x="130" y="44"/>
                  </a:lnTo>
                  <a:lnTo>
                    <a:pt x="122" y="56"/>
                  </a:lnTo>
                  <a:lnTo>
                    <a:pt x="122" y="60"/>
                  </a:lnTo>
                  <a:lnTo>
                    <a:pt x="118" y="62"/>
                  </a:lnTo>
                  <a:lnTo>
                    <a:pt x="112" y="64"/>
                  </a:lnTo>
                  <a:lnTo>
                    <a:pt x="66" y="58"/>
                  </a:lnTo>
                  <a:lnTo>
                    <a:pt x="62" y="68"/>
                  </a:lnTo>
                  <a:lnTo>
                    <a:pt x="62" y="70"/>
                  </a:lnTo>
                  <a:lnTo>
                    <a:pt x="48" y="92"/>
                  </a:lnTo>
                  <a:lnTo>
                    <a:pt x="42" y="100"/>
                  </a:lnTo>
                  <a:lnTo>
                    <a:pt x="40" y="108"/>
                  </a:lnTo>
                  <a:lnTo>
                    <a:pt x="42" y="112"/>
                  </a:lnTo>
                  <a:lnTo>
                    <a:pt x="44" y="122"/>
                  </a:lnTo>
                  <a:lnTo>
                    <a:pt x="56" y="150"/>
                  </a:lnTo>
                  <a:lnTo>
                    <a:pt x="62" y="168"/>
                  </a:lnTo>
                  <a:lnTo>
                    <a:pt x="64" y="174"/>
                  </a:lnTo>
                  <a:lnTo>
                    <a:pt x="64" y="180"/>
                  </a:lnTo>
                  <a:lnTo>
                    <a:pt x="60" y="188"/>
                  </a:lnTo>
                  <a:lnTo>
                    <a:pt x="56" y="196"/>
                  </a:lnTo>
                  <a:lnTo>
                    <a:pt x="42" y="210"/>
                  </a:lnTo>
                  <a:lnTo>
                    <a:pt x="18" y="210"/>
                  </a:lnTo>
                  <a:lnTo>
                    <a:pt x="12" y="184"/>
                  </a:lnTo>
                  <a:lnTo>
                    <a:pt x="6" y="216"/>
                  </a:lnTo>
                  <a:lnTo>
                    <a:pt x="16" y="232"/>
                  </a:lnTo>
                  <a:lnTo>
                    <a:pt x="16" y="236"/>
                  </a:lnTo>
                  <a:lnTo>
                    <a:pt x="16" y="238"/>
                  </a:lnTo>
                  <a:lnTo>
                    <a:pt x="10" y="246"/>
                  </a:lnTo>
                  <a:lnTo>
                    <a:pt x="2" y="262"/>
                  </a:lnTo>
                  <a:lnTo>
                    <a:pt x="0" y="272"/>
                  </a:lnTo>
                  <a:lnTo>
                    <a:pt x="0" y="280"/>
                  </a:lnTo>
                  <a:lnTo>
                    <a:pt x="4" y="290"/>
                  </a:lnTo>
                  <a:lnTo>
                    <a:pt x="10" y="300"/>
                  </a:lnTo>
                  <a:lnTo>
                    <a:pt x="28" y="300"/>
                  </a:lnTo>
                  <a:lnTo>
                    <a:pt x="34" y="302"/>
                  </a:lnTo>
                  <a:lnTo>
                    <a:pt x="42" y="308"/>
                  </a:lnTo>
                  <a:lnTo>
                    <a:pt x="58" y="330"/>
                  </a:lnTo>
                  <a:lnTo>
                    <a:pt x="60" y="332"/>
                  </a:lnTo>
                  <a:lnTo>
                    <a:pt x="62" y="338"/>
                  </a:lnTo>
                  <a:lnTo>
                    <a:pt x="66" y="344"/>
                  </a:lnTo>
                  <a:lnTo>
                    <a:pt x="108" y="384"/>
                  </a:lnTo>
                  <a:lnTo>
                    <a:pt x="128" y="408"/>
                  </a:lnTo>
                  <a:lnTo>
                    <a:pt x="138" y="408"/>
                  </a:lnTo>
                  <a:lnTo>
                    <a:pt x="150" y="386"/>
                  </a:lnTo>
                  <a:lnTo>
                    <a:pt x="152" y="384"/>
                  </a:lnTo>
                  <a:lnTo>
                    <a:pt x="182" y="392"/>
                  </a:lnTo>
                  <a:lnTo>
                    <a:pt x="182" y="394"/>
                  </a:lnTo>
                  <a:lnTo>
                    <a:pt x="186" y="414"/>
                  </a:lnTo>
                  <a:lnTo>
                    <a:pt x="222" y="454"/>
                  </a:lnTo>
                  <a:lnTo>
                    <a:pt x="234" y="460"/>
                  </a:lnTo>
                  <a:lnTo>
                    <a:pt x="240" y="464"/>
                  </a:lnTo>
                  <a:lnTo>
                    <a:pt x="268" y="504"/>
                  </a:lnTo>
                  <a:lnTo>
                    <a:pt x="288" y="500"/>
                  </a:lnTo>
                  <a:lnTo>
                    <a:pt x="290" y="500"/>
                  </a:lnTo>
                  <a:lnTo>
                    <a:pt x="292" y="500"/>
                  </a:lnTo>
                  <a:lnTo>
                    <a:pt x="292" y="502"/>
                  </a:lnTo>
                  <a:lnTo>
                    <a:pt x="294" y="504"/>
                  </a:lnTo>
                  <a:lnTo>
                    <a:pt x="312" y="542"/>
                  </a:lnTo>
                  <a:lnTo>
                    <a:pt x="334" y="556"/>
                  </a:lnTo>
                  <a:lnTo>
                    <a:pt x="352" y="560"/>
                  </a:lnTo>
                  <a:lnTo>
                    <a:pt x="362" y="584"/>
                  </a:lnTo>
                  <a:lnTo>
                    <a:pt x="376" y="584"/>
                  </a:lnTo>
                  <a:lnTo>
                    <a:pt x="376" y="586"/>
                  </a:lnTo>
                  <a:lnTo>
                    <a:pt x="404" y="602"/>
                  </a:lnTo>
                  <a:lnTo>
                    <a:pt x="406" y="604"/>
                  </a:lnTo>
                  <a:lnTo>
                    <a:pt x="426" y="628"/>
                  </a:lnTo>
                  <a:lnTo>
                    <a:pt x="456" y="624"/>
                  </a:lnTo>
                  <a:lnTo>
                    <a:pt x="458" y="624"/>
                  </a:lnTo>
                  <a:lnTo>
                    <a:pt x="470" y="628"/>
                  </a:lnTo>
                  <a:lnTo>
                    <a:pt x="490" y="644"/>
                  </a:lnTo>
                  <a:lnTo>
                    <a:pt x="524" y="648"/>
                  </a:lnTo>
                  <a:lnTo>
                    <a:pt x="544" y="644"/>
                  </a:lnTo>
                  <a:lnTo>
                    <a:pt x="564" y="642"/>
                  </a:lnTo>
                  <a:lnTo>
                    <a:pt x="580" y="642"/>
                  </a:lnTo>
                  <a:lnTo>
                    <a:pt x="590" y="644"/>
                  </a:lnTo>
                  <a:lnTo>
                    <a:pt x="596" y="648"/>
                  </a:lnTo>
                  <a:lnTo>
                    <a:pt x="598" y="654"/>
                  </a:lnTo>
                  <a:lnTo>
                    <a:pt x="598" y="658"/>
                  </a:lnTo>
                  <a:lnTo>
                    <a:pt x="594" y="664"/>
                  </a:lnTo>
                  <a:lnTo>
                    <a:pt x="588" y="670"/>
                  </a:lnTo>
                  <a:lnTo>
                    <a:pt x="580" y="678"/>
                  </a:lnTo>
                  <a:lnTo>
                    <a:pt x="580" y="682"/>
                  </a:lnTo>
                  <a:lnTo>
                    <a:pt x="582" y="686"/>
                  </a:lnTo>
                  <a:lnTo>
                    <a:pt x="586" y="692"/>
                  </a:lnTo>
                  <a:lnTo>
                    <a:pt x="592" y="698"/>
                  </a:lnTo>
                  <a:lnTo>
                    <a:pt x="592" y="700"/>
                  </a:lnTo>
                  <a:lnTo>
                    <a:pt x="598" y="704"/>
                  </a:lnTo>
                  <a:lnTo>
                    <a:pt x="600" y="702"/>
                  </a:lnTo>
                  <a:lnTo>
                    <a:pt x="616" y="676"/>
                  </a:lnTo>
                  <a:lnTo>
                    <a:pt x="628" y="658"/>
                  </a:lnTo>
                  <a:lnTo>
                    <a:pt x="638" y="646"/>
                  </a:lnTo>
                  <a:lnTo>
                    <a:pt x="648" y="640"/>
                  </a:lnTo>
                  <a:lnTo>
                    <a:pt x="654" y="638"/>
                  </a:lnTo>
                  <a:lnTo>
                    <a:pt x="660" y="638"/>
                  </a:lnTo>
                  <a:lnTo>
                    <a:pt x="676" y="644"/>
                  </a:lnTo>
                  <a:lnTo>
                    <a:pt x="698" y="654"/>
                  </a:lnTo>
                  <a:lnTo>
                    <a:pt x="724" y="670"/>
                  </a:lnTo>
                  <a:lnTo>
                    <a:pt x="772" y="678"/>
                  </a:lnTo>
                  <a:lnTo>
                    <a:pt x="772" y="680"/>
                  </a:lnTo>
                  <a:lnTo>
                    <a:pt x="772" y="682"/>
                  </a:lnTo>
                  <a:lnTo>
                    <a:pt x="768" y="704"/>
                  </a:lnTo>
                  <a:lnTo>
                    <a:pt x="792" y="708"/>
                  </a:lnTo>
                  <a:lnTo>
                    <a:pt x="792" y="738"/>
                  </a:lnTo>
                  <a:lnTo>
                    <a:pt x="802" y="754"/>
                  </a:lnTo>
                  <a:lnTo>
                    <a:pt x="808" y="762"/>
                  </a:lnTo>
                  <a:lnTo>
                    <a:pt x="816" y="764"/>
                  </a:lnTo>
                  <a:lnTo>
                    <a:pt x="830" y="764"/>
                  </a:lnTo>
                  <a:lnTo>
                    <a:pt x="880" y="762"/>
                  </a:lnTo>
                  <a:lnTo>
                    <a:pt x="904" y="748"/>
                  </a:lnTo>
                  <a:lnTo>
                    <a:pt x="928" y="716"/>
                  </a:lnTo>
                  <a:lnTo>
                    <a:pt x="956" y="714"/>
                  </a:lnTo>
                  <a:lnTo>
                    <a:pt x="970" y="710"/>
                  </a:lnTo>
                  <a:lnTo>
                    <a:pt x="1022" y="680"/>
                  </a:lnTo>
                  <a:lnTo>
                    <a:pt x="1024" y="680"/>
                  </a:lnTo>
                  <a:lnTo>
                    <a:pt x="1060" y="676"/>
                  </a:lnTo>
                  <a:lnTo>
                    <a:pt x="1070" y="678"/>
                  </a:lnTo>
                  <a:lnTo>
                    <a:pt x="1076" y="680"/>
                  </a:lnTo>
                  <a:lnTo>
                    <a:pt x="1112" y="708"/>
                  </a:lnTo>
                  <a:lnTo>
                    <a:pt x="1122" y="712"/>
                  </a:lnTo>
                  <a:lnTo>
                    <a:pt x="1124" y="714"/>
                  </a:lnTo>
                  <a:lnTo>
                    <a:pt x="1136" y="720"/>
                  </a:lnTo>
                  <a:lnTo>
                    <a:pt x="1138" y="720"/>
                  </a:lnTo>
                  <a:lnTo>
                    <a:pt x="1138" y="718"/>
                  </a:lnTo>
                  <a:lnTo>
                    <a:pt x="1138" y="716"/>
                  </a:lnTo>
                  <a:lnTo>
                    <a:pt x="1144" y="692"/>
                  </a:lnTo>
                  <a:lnTo>
                    <a:pt x="1142" y="682"/>
                  </a:lnTo>
                  <a:lnTo>
                    <a:pt x="1144" y="674"/>
                  </a:lnTo>
                  <a:lnTo>
                    <a:pt x="1148" y="668"/>
                  </a:lnTo>
                  <a:lnTo>
                    <a:pt x="1156" y="666"/>
                  </a:lnTo>
                  <a:lnTo>
                    <a:pt x="1164" y="666"/>
                  </a:lnTo>
                  <a:lnTo>
                    <a:pt x="1172" y="672"/>
                  </a:lnTo>
                  <a:lnTo>
                    <a:pt x="1182" y="682"/>
                  </a:lnTo>
                  <a:lnTo>
                    <a:pt x="1190" y="696"/>
                  </a:lnTo>
                  <a:lnTo>
                    <a:pt x="1192" y="696"/>
                  </a:lnTo>
                  <a:lnTo>
                    <a:pt x="1212" y="688"/>
                  </a:lnTo>
                  <a:lnTo>
                    <a:pt x="1214" y="686"/>
                  </a:lnTo>
                  <a:lnTo>
                    <a:pt x="1216" y="684"/>
                  </a:lnTo>
                  <a:lnTo>
                    <a:pt x="1218" y="680"/>
                  </a:lnTo>
                  <a:lnTo>
                    <a:pt x="1214" y="664"/>
                  </a:lnTo>
                  <a:lnTo>
                    <a:pt x="1214" y="660"/>
                  </a:lnTo>
                  <a:lnTo>
                    <a:pt x="1214" y="656"/>
                  </a:lnTo>
                  <a:lnTo>
                    <a:pt x="1216" y="652"/>
                  </a:lnTo>
                  <a:lnTo>
                    <a:pt x="1220" y="650"/>
                  </a:lnTo>
                  <a:lnTo>
                    <a:pt x="1228" y="644"/>
                  </a:lnTo>
                  <a:lnTo>
                    <a:pt x="1244" y="624"/>
                  </a:lnTo>
                  <a:lnTo>
                    <a:pt x="1256" y="598"/>
                  </a:lnTo>
                  <a:lnTo>
                    <a:pt x="1250" y="586"/>
                  </a:lnTo>
                  <a:lnTo>
                    <a:pt x="1246" y="576"/>
                  </a:lnTo>
                  <a:lnTo>
                    <a:pt x="1246" y="568"/>
                  </a:lnTo>
                  <a:lnTo>
                    <a:pt x="1246" y="562"/>
                  </a:lnTo>
                  <a:lnTo>
                    <a:pt x="1248" y="540"/>
                  </a:lnTo>
                  <a:lnTo>
                    <a:pt x="1244" y="528"/>
                  </a:lnTo>
                  <a:lnTo>
                    <a:pt x="1242" y="518"/>
                  </a:lnTo>
                  <a:lnTo>
                    <a:pt x="1240" y="510"/>
                  </a:lnTo>
                  <a:lnTo>
                    <a:pt x="1232" y="498"/>
                  </a:lnTo>
                  <a:lnTo>
                    <a:pt x="1232" y="496"/>
                  </a:lnTo>
                  <a:lnTo>
                    <a:pt x="1228" y="468"/>
                  </a:lnTo>
                  <a:lnTo>
                    <a:pt x="1228" y="458"/>
                  </a:lnTo>
                  <a:lnTo>
                    <a:pt x="1228" y="448"/>
                  </a:lnTo>
                  <a:lnTo>
                    <a:pt x="1220" y="440"/>
                  </a:lnTo>
                  <a:lnTo>
                    <a:pt x="1214" y="432"/>
                  </a:lnTo>
                  <a:lnTo>
                    <a:pt x="1202" y="416"/>
                  </a:lnTo>
                  <a:lnTo>
                    <a:pt x="1200" y="414"/>
                  </a:lnTo>
                  <a:lnTo>
                    <a:pt x="1200" y="412"/>
                  </a:lnTo>
                  <a:lnTo>
                    <a:pt x="1196" y="392"/>
                  </a:lnTo>
                  <a:lnTo>
                    <a:pt x="1184" y="382"/>
                  </a:lnTo>
                  <a:lnTo>
                    <a:pt x="1184" y="384"/>
                  </a:lnTo>
                  <a:lnTo>
                    <a:pt x="1162" y="364"/>
                  </a:lnTo>
                  <a:lnTo>
                    <a:pt x="1162" y="366"/>
                  </a:lnTo>
                  <a:lnTo>
                    <a:pt x="1164" y="392"/>
                  </a:lnTo>
                  <a:lnTo>
                    <a:pt x="1164" y="394"/>
                  </a:lnTo>
                  <a:lnTo>
                    <a:pt x="1152" y="400"/>
                  </a:lnTo>
                  <a:lnTo>
                    <a:pt x="1152" y="416"/>
                  </a:lnTo>
                  <a:lnTo>
                    <a:pt x="1152" y="418"/>
                  </a:lnTo>
                  <a:lnTo>
                    <a:pt x="1124" y="428"/>
                  </a:lnTo>
                  <a:lnTo>
                    <a:pt x="1114" y="406"/>
                  </a:lnTo>
                  <a:lnTo>
                    <a:pt x="1108" y="404"/>
                  </a:lnTo>
                  <a:lnTo>
                    <a:pt x="1100" y="414"/>
                  </a:lnTo>
                  <a:lnTo>
                    <a:pt x="1094" y="430"/>
                  </a:lnTo>
                  <a:lnTo>
                    <a:pt x="1074" y="436"/>
                  </a:lnTo>
                  <a:lnTo>
                    <a:pt x="1062" y="428"/>
                  </a:lnTo>
                  <a:lnTo>
                    <a:pt x="1046" y="422"/>
                  </a:lnTo>
                  <a:lnTo>
                    <a:pt x="1042" y="400"/>
                  </a:lnTo>
                  <a:lnTo>
                    <a:pt x="1036" y="386"/>
                  </a:lnTo>
                  <a:lnTo>
                    <a:pt x="1026" y="382"/>
                  </a:lnTo>
                  <a:lnTo>
                    <a:pt x="1024" y="380"/>
                  </a:lnTo>
                  <a:lnTo>
                    <a:pt x="1018" y="372"/>
                  </a:lnTo>
                  <a:lnTo>
                    <a:pt x="1010" y="360"/>
                  </a:lnTo>
                  <a:lnTo>
                    <a:pt x="1000" y="344"/>
                  </a:lnTo>
                  <a:lnTo>
                    <a:pt x="990" y="344"/>
                  </a:lnTo>
                  <a:lnTo>
                    <a:pt x="974" y="350"/>
                  </a:lnTo>
                  <a:lnTo>
                    <a:pt x="972" y="352"/>
                  </a:lnTo>
                  <a:lnTo>
                    <a:pt x="932" y="348"/>
                  </a:lnTo>
                  <a:lnTo>
                    <a:pt x="900" y="342"/>
                  </a:lnTo>
                  <a:lnTo>
                    <a:pt x="884" y="332"/>
                  </a:lnTo>
                  <a:lnTo>
                    <a:pt x="860" y="324"/>
                  </a:lnTo>
                  <a:lnTo>
                    <a:pt x="838" y="318"/>
                  </a:lnTo>
                  <a:lnTo>
                    <a:pt x="832" y="314"/>
                  </a:lnTo>
                  <a:lnTo>
                    <a:pt x="828" y="312"/>
                  </a:lnTo>
                  <a:lnTo>
                    <a:pt x="824" y="308"/>
                  </a:lnTo>
                  <a:lnTo>
                    <a:pt x="820" y="308"/>
                  </a:lnTo>
                  <a:lnTo>
                    <a:pt x="804" y="300"/>
                  </a:lnTo>
                  <a:lnTo>
                    <a:pt x="804" y="298"/>
                  </a:lnTo>
                  <a:lnTo>
                    <a:pt x="796" y="290"/>
                  </a:lnTo>
                  <a:lnTo>
                    <a:pt x="794" y="282"/>
                  </a:lnTo>
                  <a:lnTo>
                    <a:pt x="788" y="272"/>
                  </a:lnTo>
                  <a:lnTo>
                    <a:pt x="776" y="268"/>
                  </a:lnTo>
                  <a:lnTo>
                    <a:pt x="772" y="270"/>
                  </a:lnTo>
                  <a:lnTo>
                    <a:pt x="768" y="274"/>
                  </a:lnTo>
                  <a:lnTo>
                    <a:pt x="766" y="276"/>
                  </a:lnTo>
                  <a:lnTo>
                    <a:pt x="760" y="280"/>
                  </a:lnTo>
                  <a:lnTo>
                    <a:pt x="756" y="280"/>
                  </a:lnTo>
                  <a:lnTo>
                    <a:pt x="750" y="282"/>
                  </a:lnTo>
                  <a:lnTo>
                    <a:pt x="746" y="280"/>
                  </a:lnTo>
                  <a:lnTo>
                    <a:pt x="740" y="276"/>
                  </a:lnTo>
                  <a:lnTo>
                    <a:pt x="736" y="272"/>
                  </a:lnTo>
                  <a:lnTo>
                    <a:pt x="720" y="256"/>
                  </a:lnTo>
                  <a:lnTo>
                    <a:pt x="714" y="246"/>
                  </a:lnTo>
                  <a:lnTo>
                    <a:pt x="708" y="238"/>
                  </a:lnTo>
                  <a:lnTo>
                    <a:pt x="704" y="232"/>
                  </a:lnTo>
                  <a:lnTo>
                    <a:pt x="698" y="224"/>
                  </a:lnTo>
                  <a:lnTo>
                    <a:pt x="692" y="216"/>
                  </a:lnTo>
                  <a:lnTo>
                    <a:pt x="690" y="206"/>
                  </a:lnTo>
                  <a:lnTo>
                    <a:pt x="692" y="196"/>
                  </a:lnTo>
                  <a:lnTo>
                    <a:pt x="702" y="178"/>
                  </a:lnTo>
                  <a:lnTo>
                    <a:pt x="708" y="160"/>
                  </a:lnTo>
                  <a:lnTo>
                    <a:pt x="710" y="148"/>
                  </a:lnTo>
                  <a:lnTo>
                    <a:pt x="706" y="128"/>
                  </a:lnTo>
                  <a:lnTo>
                    <a:pt x="694" y="118"/>
                  </a:lnTo>
                  <a:lnTo>
                    <a:pt x="696" y="104"/>
                  </a:lnTo>
                  <a:lnTo>
                    <a:pt x="698" y="96"/>
                  </a:lnTo>
                  <a:lnTo>
                    <a:pt x="700" y="90"/>
                  </a:lnTo>
                  <a:lnTo>
                    <a:pt x="704" y="86"/>
                  </a:lnTo>
                  <a:lnTo>
                    <a:pt x="708" y="84"/>
                  </a:lnTo>
                  <a:lnTo>
                    <a:pt x="712" y="84"/>
                  </a:lnTo>
                  <a:lnTo>
                    <a:pt x="712" y="80"/>
                  </a:lnTo>
                  <a:lnTo>
                    <a:pt x="712" y="78"/>
                  </a:lnTo>
                  <a:lnTo>
                    <a:pt x="712" y="62"/>
                  </a:lnTo>
                  <a:lnTo>
                    <a:pt x="712" y="44"/>
                  </a:lnTo>
                  <a:lnTo>
                    <a:pt x="710" y="42"/>
                  </a:lnTo>
                  <a:lnTo>
                    <a:pt x="708" y="40"/>
                  </a:lnTo>
                  <a:lnTo>
                    <a:pt x="706" y="40"/>
                  </a:lnTo>
                  <a:lnTo>
                    <a:pt x="692" y="30"/>
                  </a:lnTo>
                  <a:lnTo>
                    <a:pt x="680" y="20"/>
                  </a:lnTo>
                  <a:lnTo>
                    <a:pt x="642" y="14"/>
                  </a:lnTo>
                  <a:lnTo>
                    <a:pt x="630" y="4"/>
                  </a:lnTo>
                  <a:lnTo>
                    <a:pt x="608" y="4"/>
                  </a:lnTo>
                  <a:lnTo>
                    <a:pt x="602" y="6"/>
                  </a:lnTo>
                  <a:lnTo>
                    <a:pt x="596" y="10"/>
                  </a:lnTo>
                  <a:lnTo>
                    <a:pt x="594" y="10"/>
                  </a:lnTo>
                  <a:lnTo>
                    <a:pt x="576" y="16"/>
                  </a:lnTo>
                  <a:lnTo>
                    <a:pt x="532" y="16"/>
                  </a:lnTo>
                  <a:lnTo>
                    <a:pt x="524" y="20"/>
                  </a:lnTo>
                  <a:lnTo>
                    <a:pt x="518" y="24"/>
                  </a:lnTo>
                  <a:lnTo>
                    <a:pt x="508" y="28"/>
                  </a:lnTo>
                  <a:lnTo>
                    <a:pt x="492" y="34"/>
                  </a:lnTo>
                  <a:lnTo>
                    <a:pt x="472" y="40"/>
                  </a:lnTo>
                  <a:lnTo>
                    <a:pt x="470" y="40"/>
                  </a:lnTo>
                  <a:lnTo>
                    <a:pt x="440" y="36"/>
                  </a:lnTo>
                  <a:lnTo>
                    <a:pt x="438" y="36"/>
                  </a:lnTo>
                  <a:lnTo>
                    <a:pt x="428" y="36"/>
                  </a:lnTo>
                  <a:lnTo>
                    <a:pt x="410" y="40"/>
                  </a:lnTo>
                  <a:lnTo>
                    <a:pt x="374" y="44"/>
                  </a:lnTo>
                  <a:lnTo>
                    <a:pt x="372" y="44"/>
                  </a:lnTo>
                  <a:lnTo>
                    <a:pt x="356" y="36"/>
                  </a:lnTo>
                  <a:lnTo>
                    <a:pt x="340" y="36"/>
                  </a:lnTo>
                  <a:lnTo>
                    <a:pt x="330" y="32"/>
                  </a:lnTo>
                  <a:lnTo>
                    <a:pt x="320" y="20"/>
                  </a:lnTo>
                  <a:lnTo>
                    <a:pt x="318" y="20"/>
                  </a:lnTo>
                  <a:lnTo>
                    <a:pt x="316" y="12"/>
                  </a:lnTo>
                  <a:lnTo>
                    <a:pt x="314" y="8"/>
                  </a:lnTo>
                  <a:lnTo>
                    <a:pt x="310" y="4"/>
                  </a:lnTo>
                  <a:lnTo>
                    <a:pt x="302" y="0"/>
                  </a:lnTo>
                  <a:lnTo>
                    <a:pt x="296" y="8"/>
                  </a:lnTo>
                  <a:lnTo>
                    <a:pt x="270" y="20"/>
                  </a:lnTo>
                  <a:lnTo>
                    <a:pt x="268" y="20"/>
                  </a:lnTo>
                  <a:lnTo>
                    <a:pt x="236" y="22"/>
                  </a:lnTo>
                  <a:lnTo>
                    <a:pt x="226" y="20"/>
                  </a:lnTo>
                  <a:lnTo>
                    <a:pt x="210" y="16"/>
                  </a:lnTo>
                  <a:lnTo>
                    <a:pt x="184" y="12"/>
                  </a:lnTo>
                  <a:lnTo>
                    <a:pt x="182" y="12"/>
                  </a:lnTo>
                  <a:lnTo>
                    <a:pt x="166" y="4"/>
                  </a:lnTo>
                  <a:lnTo>
                    <a:pt x="152" y="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4" name="Freeform 11"/>
            <p:cNvSpPr/>
            <p:nvPr/>
          </p:nvSpPr>
          <p:spPr bwMode="auto">
            <a:xfrm>
              <a:off x="2309427" y="3383580"/>
              <a:ext cx="1016864" cy="1059830"/>
            </a:xfrm>
            <a:custGeom>
              <a:avLst/>
              <a:gdLst>
                <a:gd name="T0" fmla="*/ 35805 w 568"/>
                <a:gd name="T1" fmla="*/ 651652 h 592"/>
                <a:gd name="T2" fmla="*/ 132479 w 568"/>
                <a:gd name="T3" fmla="*/ 676716 h 592"/>
                <a:gd name="T4" fmla="*/ 175445 w 568"/>
                <a:gd name="T5" fmla="*/ 787711 h 592"/>
                <a:gd name="T6" fmla="*/ 171864 w 568"/>
                <a:gd name="T7" fmla="*/ 898707 h 592"/>
                <a:gd name="T8" fmla="*/ 257797 w 568"/>
                <a:gd name="T9" fmla="*/ 930932 h 592"/>
                <a:gd name="T10" fmla="*/ 393856 w 568"/>
                <a:gd name="T11" fmla="*/ 966737 h 592"/>
                <a:gd name="T12" fmla="*/ 486949 w 568"/>
                <a:gd name="T13" fmla="*/ 1059830 h 592"/>
                <a:gd name="T14" fmla="*/ 469046 w 568"/>
                <a:gd name="T15" fmla="*/ 934512 h 592"/>
                <a:gd name="T16" fmla="*/ 526335 w 568"/>
                <a:gd name="T17" fmla="*/ 877224 h 592"/>
                <a:gd name="T18" fmla="*/ 648072 w 568"/>
                <a:gd name="T19" fmla="*/ 877224 h 592"/>
                <a:gd name="T20" fmla="*/ 784131 w 568"/>
                <a:gd name="T21" fmla="*/ 837839 h 592"/>
                <a:gd name="T22" fmla="*/ 945254 w 568"/>
                <a:gd name="T23" fmla="*/ 762648 h 592"/>
                <a:gd name="T24" fmla="*/ 966737 w 568"/>
                <a:gd name="T25" fmla="*/ 769809 h 592"/>
                <a:gd name="T26" fmla="*/ 981059 w 568"/>
                <a:gd name="T27" fmla="*/ 694618 h 592"/>
                <a:gd name="T28" fmla="*/ 902288 w 568"/>
                <a:gd name="T29" fmla="*/ 691038 h 592"/>
                <a:gd name="T30" fmla="*/ 866483 w 568"/>
                <a:gd name="T31" fmla="*/ 644491 h 592"/>
                <a:gd name="T32" fmla="*/ 823517 w 568"/>
                <a:gd name="T33" fmla="*/ 608686 h 592"/>
                <a:gd name="T34" fmla="*/ 809195 w 568"/>
                <a:gd name="T35" fmla="*/ 486949 h 592"/>
                <a:gd name="T36" fmla="*/ 787712 w 568"/>
                <a:gd name="T37" fmla="*/ 340148 h 592"/>
                <a:gd name="T38" fmla="*/ 712521 w 568"/>
                <a:gd name="T39" fmla="*/ 272119 h 592"/>
                <a:gd name="T40" fmla="*/ 737584 w 568"/>
                <a:gd name="T41" fmla="*/ 236313 h 592"/>
                <a:gd name="T42" fmla="*/ 859322 w 568"/>
                <a:gd name="T43" fmla="*/ 229152 h 592"/>
                <a:gd name="T44" fmla="*/ 916610 w 568"/>
                <a:gd name="T45" fmla="*/ 193347 h 592"/>
                <a:gd name="T46" fmla="*/ 848580 w 568"/>
                <a:gd name="T47" fmla="*/ 182606 h 592"/>
                <a:gd name="T48" fmla="*/ 812775 w 568"/>
                <a:gd name="T49" fmla="*/ 157542 h 592"/>
                <a:gd name="T50" fmla="*/ 766229 w 568"/>
                <a:gd name="T51" fmla="*/ 85932 h 592"/>
                <a:gd name="T52" fmla="*/ 723262 w 568"/>
                <a:gd name="T53" fmla="*/ 150381 h 592"/>
                <a:gd name="T54" fmla="*/ 644491 w 568"/>
                <a:gd name="T55" fmla="*/ 247055 h 592"/>
                <a:gd name="T56" fmla="*/ 655233 w 568"/>
                <a:gd name="T57" fmla="*/ 307924 h 592"/>
                <a:gd name="T58" fmla="*/ 623008 w 568"/>
                <a:gd name="T59" fmla="*/ 383114 h 592"/>
                <a:gd name="T60" fmla="*/ 565720 w 568"/>
                <a:gd name="T61" fmla="*/ 383114 h 592"/>
                <a:gd name="T62" fmla="*/ 515593 w 568"/>
                <a:gd name="T63" fmla="*/ 429661 h 592"/>
                <a:gd name="T64" fmla="*/ 494110 w 568"/>
                <a:gd name="T65" fmla="*/ 401017 h 592"/>
                <a:gd name="T66" fmla="*/ 472627 w 568"/>
                <a:gd name="T67" fmla="*/ 397436 h 592"/>
                <a:gd name="T68" fmla="*/ 436822 w 568"/>
                <a:gd name="T69" fmla="*/ 300763 h 592"/>
                <a:gd name="T70" fmla="*/ 386695 w 568"/>
                <a:gd name="T71" fmla="*/ 168284 h 592"/>
                <a:gd name="T72" fmla="*/ 350890 w 568"/>
                <a:gd name="T73" fmla="*/ 182606 h 592"/>
                <a:gd name="T74" fmla="*/ 307924 w 568"/>
                <a:gd name="T75" fmla="*/ 153962 h 592"/>
                <a:gd name="T76" fmla="*/ 279280 w 568"/>
                <a:gd name="T77" fmla="*/ 89513 h 592"/>
                <a:gd name="T78" fmla="*/ 247055 w 568"/>
                <a:gd name="T79" fmla="*/ 146801 h 592"/>
                <a:gd name="T80" fmla="*/ 218411 w 568"/>
                <a:gd name="T81" fmla="*/ 150381 h 592"/>
                <a:gd name="T82" fmla="*/ 189767 w 568"/>
                <a:gd name="T83" fmla="*/ 100254 h 592"/>
                <a:gd name="T84" fmla="*/ 182606 w 568"/>
                <a:gd name="T85" fmla="*/ 0 h 592"/>
                <a:gd name="T86" fmla="*/ 146801 w 568"/>
                <a:gd name="T87" fmla="*/ 78771 h 592"/>
                <a:gd name="T88" fmla="*/ 100254 w 568"/>
                <a:gd name="T89" fmla="*/ 118157 h 592"/>
                <a:gd name="T90" fmla="*/ 96674 w 568"/>
                <a:gd name="T91" fmla="*/ 189767 h 592"/>
                <a:gd name="T92" fmla="*/ 136059 w 568"/>
                <a:gd name="T93" fmla="*/ 186186 h 592"/>
                <a:gd name="T94" fmla="*/ 139640 w 568"/>
                <a:gd name="T95" fmla="*/ 426080 h 592"/>
                <a:gd name="T96" fmla="*/ 85932 w 568"/>
                <a:gd name="T97" fmla="*/ 451144 h 592"/>
                <a:gd name="T98" fmla="*/ 10742 w 568"/>
                <a:gd name="T99" fmla="*/ 572881 h 592"/>
                <a:gd name="T100" fmla="*/ 21483 w 568"/>
                <a:gd name="T101" fmla="*/ 633750 h 59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568" h="592">
                  <a:moveTo>
                    <a:pt x="4" y="364"/>
                  </a:moveTo>
                  <a:lnTo>
                    <a:pt x="0" y="374"/>
                  </a:lnTo>
                  <a:lnTo>
                    <a:pt x="10" y="372"/>
                  </a:lnTo>
                  <a:lnTo>
                    <a:pt x="18" y="366"/>
                  </a:lnTo>
                  <a:lnTo>
                    <a:pt x="20" y="364"/>
                  </a:lnTo>
                  <a:lnTo>
                    <a:pt x="52" y="360"/>
                  </a:lnTo>
                  <a:lnTo>
                    <a:pt x="74" y="350"/>
                  </a:lnTo>
                  <a:lnTo>
                    <a:pt x="82" y="362"/>
                  </a:lnTo>
                  <a:lnTo>
                    <a:pt x="84" y="362"/>
                  </a:lnTo>
                  <a:lnTo>
                    <a:pt x="74" y="378"/>
                  </a:lnTo>
                  <a:lnTo>
                    <a:pt x="84" y="388"/>
                  </a:lnTo>
                  <a:lnTo>
                    <a:pt x="84" y="390"/>
                  </a:lnTo>
                  <a:lnTo>
                    <a:pt x="84" y="392"/>
                  </a:lnTo>
                  <a:lnTo>
                    <a:pt x="76" y="426"/>
                  </a:lnTo>
                  <a:lnTo>
                    <a:pt x="98" y="440"/>
                  </a:lnTo>
                  <a:lnTo>
                    <a:pt x="136" y="442"/>
                  </a:lnTo>
                  <a:lnTo>
                    <a:pt x="130" y="450"/>
                  </a:lnTo>
                  <a:lnTo>
                    <a:pt x="104" y="486"/>
                  </a:lnTo>
                  <a:lnTo>
                    <a:pt x="98" y="496"/>
                  </a:lnTo>
                  <a:lnTo>
                    <a:pt x="96" y="502"/>
                  </a:lnTo>
                  <a:lnTo>
                    <a:pt x="110" y="506"/>
                  </a:lnTo>
                  <a:lnTo>
                    <a:pt x="122" y="508"/>
                  </a:lnTo>
                  <a:lnTo>
                    <a:pt x="132" y="510"/>
                  </a:lnTo>
                  <a:lnTo>
                    <a:pt x="140" y="516"/>
                  </a:lnTo>
                  <a:lnTo>
                    <a:pt x="144" y="520"/>
                  </a:lnTo>
                  <a:lnTo>
                    <a:pt x="152" y="534"/>
                  </a:lnTo>
                  <a:lnTo>
                    <a:pt x="158" y="550"/>
                  </a:lnTo>
                  <a:lnTo>
                    <a:pt x="180" y="562"/>
                  </a:lnTo>
                  <a:lnTo>
                    <a:pt x="192" y="564"/>
                  </a:lnTo>
                  <a:lnTo>
                    <a:pt x="220" y="540"/>
                  </a:lnTo>
                  <a:lnTo>
                    <a:pt x="236" y="562"/>
                  </a:lnTo>
                  <a:lnTo>
                    <a:pt x="236" y="564"/>
                  </a:lnTo>
                  <a:lnTo>
                    <a:pt x="240" y="584"/>
                  </a:lnTo>
                  <a:lnTo>
                    <a:pt x="252" y="586"/>
                  </a:lnTo>
                  <a:lnTo>
                    <a:pt x="272" y="592"/>
                  </a:lnTo>
                  <a:lnTo>
                    <a:pt x="276" y="592"/>
                  </a:lnTo>
                  <a:lnTo>
                    <a:pt x="276" y="590"/>
                  </a:lnTo>
                  <a:lnTo>
                    <a:pt x="272" y="570"/>
                  </a:lnTo>
                  <a:lnTo>
                    <a:pt x="272" y="568"/>
                  </a:lnTo>
                  <a:lnTo>
                    <a:pt x="262" y="522"/>
                  </a:lnTo>
                  <a:lnTo>
                    <a:pt x="262" y="520"/>
                  </a:lnTo>
                  <a:lnTo>
                    <a:pt x="268" y="488"/>
                  </a:lnTo>
                  <a:lnTo>
                    <a:pt x="270" y="488"/>
                  </a:lnTo>
                  <a:lnTo>
                    <a:pt x="272" y="488"/>
                  </a:lnTo>
                  <a:lnTo>
                    <a:pt x="294" y="490"/>
                  </a:lnTo>
                  <a:lnTo>
                    <a:pt x="320" y="470"/>
                  </a:lnTo>
                  <a:lnTo>
                    <a:pt x="324" y="472"/>
                  </a:lnTo>
                  <a:lnTo>
                    <a:pt x="342" y="486"/>
                  </a:lnTo>
                  <a:lnTo>
                    <a:pt x="352" y="498"/>
                  </a:lnTo>
                  <a:lnTo>
                    <a:pt x="362" y="490"/>
                  </a:lnTo>
                  <a:lnTo>
                    <a:pt x="378" y="474"/>
                  </a:lnTo>
                  <a:lnTo>
                    <a:pt x="378" y="472"/>
                  </a:lnTo>
                  <a:lnTo>
                    <a:pt x="380" y="472"/>
                  </a:lnTo>
                  <a:lnTo>
                    <a:pt x="420" y="482"/>
                  </a:lnTo>
                  <a:lnTo>
                    <a:pt x="438" y="468"/>
                  </a:lnTo>
                  <a:lnTo>
                    <a:pt x="438" y="466"/>
                  </a:lnTo>
                  <a:lnTo>
                    <a:pt x="440" y="466"/>
                  </a:lnTo>
                  <a:lnTo>
                    <a:pt x="458" y="470"/>
                  </a:lnTo>
                  <a:lnTo>
                    <a:pt x="512" y="422"/>
                  </a:lnTo>
                  <a:lnTo>
                    <a:pt x="528" y="426"/>
                  </a:lnTo>
                  <a:lnTo>
                    <a:pt x="530" y="428"/>
                  </a:lnTo>
                  <a:lnTo>
                    <a:pt x="532" y="428"/>
                  </a:lnTo>
                  <a:lnTo>
                    <a:pt x="536" y="436"/>
                  </a:lnTo>
                  <a:lnTo>
                    <a:pt x="540" y="432"/>
                  </a:lnTo>
                  <a:lnTo>
                    <a:pt x="540" y="430"/>
                  </a:lnTo>
                  <a:lnTo>
                    <a:pt x="556" y="422"/>
                  </a:lnTo>
                  <a:lnTo>
                    <a:pt x="568" y="410"/>
                  </a:lnTo>
                  <a:lnTo>
                    <a:pt x="566" y="386"/>
                  </a:lnTo>
                  <a:lnTo>
                    <a:pt x="564" y="382"/>
                  </a:lnTo>
                  <a:lnTo>
                    <a:pt x="548" y="388"/>
                  </a:lnTo>
                  <a:lnTo>
                    <a:pt x="542" y="392"/>
                  </a:lnTo>
                  <a:lnTo>
                    <a:pt x="534" y="392"/>
                  </a:lnTo>
                  <a:lnTo>
                    <a:pt x="516" y="392"/>
                  </a:lnTo>
                  <a:lnTo>
                    <a:pt x="510" y="390"/>
                  </a:lnTo>
                  <a:lnTo>
                    <a:pt x="504" y="386"/>
                  </a:lnTo>
                  <a:lnTo>
                    <a:pt x="504" y="360"/>
                  </a:lnTo>
                  <a:lnTo>
                    <a:pt x="496" y="358"/>
                  </a:lnTo>
                  <a:lnTo>
                    <a:pt x="492" y="356"/>
                  </a:lnTo>
                  <a:lnTo>
                    <a:pt x="488" y="358"/>
                  </a:lnTo>
                  <a:lnTo>
                    <a:pt x="484" y="360"/>
                  </a:lnTo>
                  <a:lnTo>
                    <a:pt x="472" y="364"/>
                  </a:lnTo>
                  <a:lnTo>
                    <a:pt x="468" y="364"/>
                  </a:lnTo>
                  <a:lnTo>
                    <a:pt x="468" y="362"/>
                  </a:lnTo>
                  <a:lnTo>
                    <a:pt x="462" y="350"/>
                  </a:lnTo>
                  <a:lnTo>
                    <a:pt x="460" y="340"/>
                  </a:lnTo>
                  <a:lnTo>
                    <a:pt x="468" y="310"/>
                  </a:lnTo>
                  <a:lnTo>
                    <a:pt x="468" y="308"/>
                  </a:lnTo>
                  <a:lnTo>
                    <a:pt x="476" y="294"/>
                  </a:lnTo>
                  <a:lnTo>
                    <a:pt x="452" y="274"/>
                  </a:lnTo>
                  <a:lnTo>
                    <a:pt x="452" y="272"/>
                  </a:lnTo>
                  <a:lnTo>
                    <a:pt x="452" y="248"/>
                  </a:lnTo>
                  <a:lnTo>
                    <a:pt x="464" y="212"/>
                  </a:lnTo>
                  <a:lnTo>
                    <a:pt x="456" y="192"/>
                  </a:lnTo>
                  <a:lnTo>
                    <a:pt x="450" y="190"/>
                  </a:lnTo>
                  <a:lnTo>
                    <a:pt x="440" y="190"/>
                  </a:lnTo>
                  <a:lnTo>
                    <a:pt x="432" y="204"/>
                  </a:lnTo>
                  <a:lnTo>
                    <a:pt x="420" y="196"/>
                  </a:lnTo>
                  <a:lnTo>
                    <a:pt x="410" y="190"/>
                  </a:lnTo>
                  <a:lnTo>
                    <a:pt x="400" y="168"/>
                  </a:lnTo>
                  <a:lnTo>
                    <a:pt x="398" y="152"/>
                  </a:lnTo>
                  <a:lnTo>
                    <a:pt x="398" y="150"/>
                  </a:lnTo>
                  <a:lnTo>
                    <a:pt x="396" y="148"/>
                  </a:lnTo>
                  <a:lnTo>
                    <a:pt x="400" y="148"/>
                  </a:lnTo>
                  <a:lnTo>
                    <a:pt x="410" y="132"/>
                  </a:lnTo>
                  <a:lnTo>
                    <a:pt x="412" y="132"/>
                  </a:lnTo>
                  <a:lnTo>
                    <a:pt x="420" y="130"/>
                  </a:lnTo>
                  <a:lnTo>
                    <a:pt x="430" y="128"/>
                  </a:lnTo>
                  <a:lnTo>
                    <a:pt x="472" y="126"/>
                  </a:lnTo>
                  <a:lnTo>
                    <a:pt x="478" y="128"/>
                  </a:lnTo>
                  <a:lnTo>
                    <a:pt x="480" y="128"/>
                  </a:lnTo>
                  <a:lnTo>
                    <a:pt x="486" y="132"/>
                  </a:lnTo>
                  <a:lnTo>
                    <a:pt x="496" y="126"/>
                  </a:lnTo>
                  <a:lnTo>
                    <a:pt x="506" y="120"/>
                  </a:lnTo>
                  <a:lnTo>
                    <a:pt x="512" y="112"/>
                  </a:lnTo>
                  <a:lnTo>
                    <a:pt x="512" y="108"/>
                  </a:lnTo>
                  <a:lnTo>
                    <a:pt x="512" y="90"/>
                  </a:lnTo>
                  <a:lnTo>
                    <a:pt x="502" y="88"/>
                  </a:lnTo>
                  <a:lnTo>
                    <a:pt x="486" y="94"/>
                  </a:lnTo>
                  <a:lnTo>
                    <a:pt x="478" y="100"/>
                  </a:lnTo>
                  <a:lnTo>
                    <a:pt x="474" y="102"/>
                  </a:lnTo>
                  <a:lnTo>
                    <a:pt x="470" y="104"/>
                  </a:lnTo>
                  <a:lnTo>
                    <a:pt x="466" y="102"/>
                  </a:lnTo>
                  <a:lnTo>
                    <a:pt x="462" y="100"/>
                  </a:lnTo>
                  <a:lnTo>
                    <a:pt x="454" y="90"/>
                  </a:lnTo>
                  <a:lnTo>
                    <a:pt x="454" y="88"/>
                  </a:lnTo>
                  <a:lnTo>
                    <a:pt x="452" y="78"/>
                  </a:lnTo>
                  <a:lnTo>
                    <a:pt x="452" y="76"/>
                  </a:lnTo>
                  <a:lnTo>
                    <a:pt x="454" y="66"/>
                  </a:lnTo>
                  <a:lnTo>
                    <a:pt x="444" y="44"/>
                  </a:lnTo>
                  <a:lnTo>
                    <a:pt x="428" y="48"/>
                  </a:lnTo>
                  <a:lnTo>
                    <a:pt x="420" y="56"/>
                  </a:lnTo>
                  <a:lnTo>
                    <a:pt x="424" y="80"/>
                  </a:lnTo>
                  <a:lnTo>
                    <a:pt x="396" y="68"/>
                  </a:lnTo>
                  <a:lnTo>
                    <a:pt x="404" y="82"/>
                  </a:lnTo>
                  <a:lnTo>
                    <a:pt x="404" y="84"/>
                  </a:lnTo>
                  <a:lnTo>
                    <a:pt x="402" y="100"/>
                  </a:lnTo>
                  <a:lnTo>
                    <a:pt x="402" y="102"/>
                  </a:lnTo>
                  <a:lnTo>
                    <a:pt x="400" y="102"/>
                  </a:lnTo>
                  <a:lnTo>
                    <a:pt x="386" y="124"/>
                  </a:lnTo>
                  <a:lnTo>
                    <a:pt x="360" y="138"/>
                  </a:lnTo>
                  <a:lnTo>
                    <a:pt x="358" y="152"/>
                  </a:lnTo>
                  <a:lnTo>
                    <a:pt x="360" y="160"/>
                  </a:lnTo>
                  <a:lnTo>
                    <a:pt x="364" y="170"/>
                  </a:lnTo>
                  <a:lnTo>
                    <a:pt x="366" y="170"/>
                  </a:lnTo>
                  <a:lnTo>
                    <a:pt x="366" y="172"/>
                  </a:lnTo>
                  <a:lnTo>
                    <a:pt x="368" y="192"/>
                  </a:lnTo>
                  <a:lnTo>
                    <a:pt x="368" y="194"/>
                  </a:lnTo>
                  <a:lnTo>
                    <a:pt x="366" y="196"/>
                  </a:lnTo>
                  <a:lnTo>
                    <a:pt x="356" y="208"/>
                  </a:lnTo>
                  <a:lnTo>
                    <a:pt x="348" y="214"/>
                  </a:lnTo>
                  <a:lnTo>
                    <a:pt x="346" y="214"/>
                  </a:lnTo>
                  <a:lnTo>
                    <a:pt x="344" y="214"/>
                  </a:lnTo>
                  <a:lnTo>
                    <a:pt x="326" y="210"/>
                  </a:lnTo>
                  <a:lnTo>
                    <a:pt x="322" y="210"/>
                  </a:lnTo>
                  <a:lnTo>
                    <a:pt x="316" y="214"/>
                  </a:lnTo>
                  <a:lnTo>
                    <a:pt x="308" y="224"/>
                  </a:lnTo>
                  <a:lnTo>
                    <a:pt x="300" y="232"/>
                  </a:lnTo>
                  <a:lnTo>
                    <a:pt x="298" y="236"/>
                  </a:lnTo>
                  <a:lnTo>
                    <a:pt x="294" y="238"/>
                  </a:lnTo>
                  <a:lnTo>
                    <a:pt x="288" y="240"/>
                  </a:lnTo>
                  <a:lnTo>
                    <a:pt x="282" y="238"/>
                  </a:lnTo>
                  <a:lnTo>
                    <a:pt x="280" y="238"/>
                  </a:lnTo>
                  <a:lnTo>
                    <a:pt x="278" y="234"/>
                  </a:lnTo>
                  <a:lnTo>
                    <a:pt x="276" y="230"/>
                  </a:lnTo>
                  <a:lnTo>
                    <a:pt x="276" y="224"/>
                  </a:lnTo>
                  <a:lnTo>
                    <a:pt x="276" y="220"/>
                  </a:lnTo>
                  <a:lnTo>
                    <a:pt x="276" y="214"/>
                  </a:lnTo>
                  <a:lnTo>
                    <a:pt x="272" y="218"/>
                  </a:lnTo>
                  <a:lnTo>
                    <a:pt x="270" y="220"/>
                  </a:lnTo>
                  <a:lnTo>
                    <a:pt x="264" y="222"/>
                  </a:lnTo>
                  <a:lnTo>
                    <a:pt x="260" y="218"/>
                  </a:lnTo>
                  <a:lnTo>
                    <a:pt x="258" y="212"/>
                  </a:lnTo>
                  <a:lnTo>
                    <a:pt x="256" y="192"/>
                  </a:lnTo>
                  <a:lnTo>
                    <a:pt x="252" y="176"/>
                  </a:lnTo>
                  <a:lnTo>
                    <a:pt x="244" y="168"/>
                  </a:lnTo>
                  <a:lnTo>
                    <a:pt x="244" y="166"/>
                  </a:lnTo>
                  <a:lnTo>
                    <a:pt x="226" y="128"/>
                  </a:lnTo>
                  <a:lnTo>
                    <a:pt x="220" y="116"/>
                  </a:lnTo>
                  <a:lnTo>
                    <a:pt x="220" y="114"/>
                  </a:lnTo>
                  <a:lnTo>
                    <a:pt x="216" y="94"/>
                  </a:lnTo>
                  <a:lnTo>
                    <a:pt x="214" y="90"/>
                  </a:lnTo>
                  <a:lnTo>
                    <a:pt x="212" y="92"/>
                  </a:lnTo>
                  <a:lnTo>
                    <a:pt x="204" y="100"/>
                  </a:lnTo>
                  <a:lnTo>
                    <a:pt x="200" y="104"/>
                  </a:lnTo>
                  <a:lnTo>
                    <a:pt x="196" y="102"/>
                  </a:lnTo>
                  <a:lnTo>
                    <a:pt x="188" y="96"/>
                  </a:lnTo>
                  <a:lnTo>
                    <a:pt x="176" y="90"/>
                  </a:lnTo>
                  <a:lnTo>
                    <a:pt x="174" y="88"/>
                  </a:lnTo>
                  <a:lnTo>
                    <a:pt x="172" y="88"/>
                  </a:lnTo>
                  <a:lnTo>
                    <a:pt x="172" y="86"/>
                  </a:lnTo>
                  <a:lnTo>
                    <a:pt x="172" y="70"/>
                  </a:lnTo>
                  <a:lnTo>
                    <a:pt x="168" y="58"/>
                  </a:lnTo>
                  <a:lnTo>
                    <a:pt x="162" y="42"/>
                  </a:lnTo>
                  <a:lnTo>
                    <a:pt x="156" y="42"/>
                  </a:lnTo>
                  <a:lnTo>
                    <a:pt x="156" y="50"/>
                  </a:lnTo>
                  <a:lnTo>
                    <a:pt x="154" y="58"/>
                  </a:lnTo>
                  <a:lnTo>
                    <a:pt x="150" y="64"/>
                  </a:lnTo>
                  <a:lnTo>
                    <a:pt x="144" y="70"/>
                  </a:lnTo>
                  <a:lnTo>
                    <a:pt x="142" y="78"/>
                  </a:lnTo>
                  <a:lnTo>
                    <a:pt x="138" y="82"/>
                  </a:lnTo>
                  <a:lnTo>
                    <a:pt x="134" y="86"/>
                  </a:lnTo>
                  <a:lnTo>
                    <a:pt x="130" y="86"/>
                  </a:lnTo>
                  <a:lnTo>
                    <a:pt x="128" y="86"/>
                  </a:lnTo>
                  <a:lnTo>
                    <a:pt x="124" y="84"/>
                  </a:lnTo>
                  <a:lnTo>
                    <a:pt x="122" y="84"/>
                  </a:lnTo>
                  <a:lnTo>
                    <a:pt x="118" y="82"/>
                  </a:lnTo>
                  <a:lnTo>
                    <a:pt x="118" y="78"/>
                  </a:lnTo>
                  <a:lnTo>
                    <a:pt x="116" y="66"/>
                  </a:lnTo>
                  <a:lnTo>
                    <a:pt x="116" y="62"/>
                  </a:lnTo>
                  <a:lnTo>
                    <a:pt x="106" y="56"/>
                  </a:lnTo>
                  <a:lnTo>
                    <a:pt x="104" y="54"/>
                  </a:lnTo>
                  <a:lnTo>
                    <a:pt x="102" y="50"/>
                  </a:lnTo>
                  <a:lnTo>
                    <a:pt x="100" y="42"/>
                  </a:lnTo>
                  <a:lnTo>
                    <a:pt x="104" y="6"/>
                  </a:lnTo>
                  <a:lnTo>
                    <a:pt x="102" y="0"/>
                  </a:lnTo>
                  <a:lnTo>
                    <a:pt x="88" y="14"/>
                  </a:lnTo>
                  <a:lnTo>
                    <a:pt x="80" y="20"/>
                  </a:lnTo>
                  <a:lnTo>
                    <a:pt x="78" y="26"/>
                  </a:lnTo>
                  <a:lnTo>
                    <a:pt x="82" y="36"/>
                  </a:lnTo>
                  <a:lnTo>
                    <a:pt x="82" y="44"/>
                  </a:lnTo>
                  <a:lnTo>
                    <a:pt x="82" y="48"/>
                  </a:lnTo>
                  <a:lnTo>
                    <a:pt x="80" y="54"/>
                  </a:lnTo>
                  <a:lnTo>
                    <a:pt x="76" y="58"/>
                  </a:lnTo>
                  <a:lnTo>
                    <a:pt x="72" y="60"/>
                  </a:lnTo>
                  <a:lnTo>
                    <a:pt x="56" y="66"/>
                  </a:lnTo>
                  <a:lnTo>
                    <a:pt x="52" y="68"/>
                  </a:lnTo>
                  <a:lnTo>
                    <a:pt x="52" y="74"/>
                  </a:lnTo>
                  <a:lnTo>
                    <a:pt x="52" y="96"/>
                  </a:lnTo>
                  <a:lnTo>
                    <a:pt x="54" y="104"/>
                  </a:lnTo>
                  <a:lnTo>
                    <a:pt x="54" y="106"/>
                  </a:lnTo>
                  <a:lnTo>
                    <a:pt x="56" y="108"/>
                  </a:lnTo>
                  <a:lnTo>
                    <a:pt x="64" y="108"/>
                  </a:lnTo>
                  <a:lnTo>
                    <a:pt x="68" y="108"/>
                  </a:lnTo>
                  <a:lnTo>
                    <a:pt x="72" y="106"/>
                  </a:lnTo>
                  <a:lnTo>
                    <a:pt x="76" y="104"/>
                  </a:lnTo>
                  <a:lnTo>
                    <a:pt x="92" y="138"/>
                  </a:lnTo>
                  <a:lnTo>
                    <a:pt x="92" y="140"/>
                  </a:lnTo>
                  <a:lnTo>
                    <a:pt x="88" y="184"/>
                  </a:lnTo>
                  <a:lnTo>
                    <a:pt x="82" y="216"/>
                  </a:lnTo>
                  <a:lnTo>
                    <a:pt x="78" y="238"/>
                  </a:lnTo>
                  <a:lnTo>
                    <a:pt x="72" y="250"/>
                  </a:lnTo>
                  <a:lnTo>
                    <a:pt x="68" y="254"/>
                  </a:lnTo>
                  <a:lnTo>
                    <a:pt x="62" y="256"/>
                  </a:lnTo>
                  <a:lnTo>
                    <a:pt x="54" y="254"/>
                  </a:lnTo>
                  <a:lnTo>
                    <a:pt x="48" y="252"/>
                  </a:lnTo>
                  <a:lnTo>
                    <a:pt x="22" y="298"/>
                  </a:lnTo>
                  <a:lnTo>
                    <a:pt x="12" y="312"/>
                  </a:lnTo>
                  <a:lnTo>
                    <a:pt x="6" y="318"/>
                  </a:lnTo>
                  <a:lnTo>
                    <a:pt x="8" y="318"/>
                  </a:lnTo>
                  <a:lnTo>
                    <a:pt x="6" y="320"/>
                  </a:lnTo>
                  <a:lnTo>
                    <a:pt x="4" y="326"/>
                  </a:lnTo>
                  <a:lnTo>
                    <a:pt x="4" y="348"/>
                  </a:lnTo>
                  <a:lnTo>
                    <a:pt x="8" y="352"/>
                  </a:lnTo>
                  <a:lnTo>
                    <a:pt x="10" y="352"/>
                  </a:lnTo>
                  <a:lnTo>
                    <a:pt x="12" y="354"/>
                  </a:lnTo>
                  <a:lnTo>
                    <a:pt x="4" y="36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5" name="Freeform 12"/>
            <p:cNvSpPr/>
            <p:nvPr/>
          </p:nvSpPr>
          <p:spPr bwMode="auto">
            <a:xfrm>
              <a:off x="3039851" y="3369257"/>
              <a:ext cx="687457" cy="594364"/>
            </a:xfrm>
            <a:custGeom>
              <a:avLst/>
              <a:gdLst>
                <a:gd name="T0" fmla="*/ 515593 w 384"/>
                <a:gd name="T1" fmla="*/ 14322 h 332"/>
                <a:gd name="T2" fmla="*/ 494110 w 384"/>
                <a:gd name="T3" fmla="*/ 42966 h 332"/>
                <a:gd name="T4" fmla="*/ 472627 w 384"/>
                <a:gd name="T5" fmla="*/ 35805 h 332"/>
                <a:gd name="T6" fmla="*/ 465466 w 384"/>
                <a:gd name="T7" fmla="*/ 17903 h 332"/>
                <a:gd name="T8" fmla="*/ 451144 w 384"/>
                <a:gd name="T9" fmla="*/ 0 h 332"/>
                <a:gd name="T10" fmla="*/ 443983 w 384"/>
                <a:gd name="T11" fmla="*/ 35805 h 332"/>
                <a:gd name="T12" fmla="*/ 422500 w 384"/>
                <a:gd name="T13" fmla="*/ 64449 h 332"/>
                <a:gd name="T14" fmla="*/ 372373 w 384"/>
                <a:gd name="T15" fmla="*/ 78771 h 332"/>
                <a:gd name="T16" fmla="*/ 336567 w 384"/>
                <a:gd name="T17" fmla="*/ 103835 h 332"/>
                <a:gd name="T18" fmla="*/ 329406 w 384"/>
                <a:gd name="T19" fmla="*/ 93093 h 332"/>
                <a:gd name="T20" fmla="*/ 300762 w 384"/>
                <a:gd name="T21" fmla="*/ 107415 h 332"/>
                <a:gd name="T22" fmla="*/ 286440 w 384"/>
                <a:gd name="T23" fmla="*/ 89513 h 332"/>
                <a:gd name="T24" fmla="*/ 236313 w 384"/>
                <a:gd name="T25" fmla="*/ 100254 h 332"/>
                <a:gd name="T26" fmla="*/ 304343 w 384"/>
                <a:gd name="T27" fmla="*/ 146801 h 332"/>
                <a:gd name="T28" fmla="*/ 315084 w 384"/>
                <a:gd name="T29" fmla="*/ 196928 h 332"/>
                <a:gd name="T30" fmla="*/ 286440 w 384"/>
                <a:gd name="T31" fmla="*/ 218411 h 332"/>
                <a:gd name="T32" fmla="*/ 204089 w 384"/>
                <a:gd name="T33" fmla="*/ 225572 h 332"/>
                <a:gd name="T34" fmla="*/ 168284 w 384"/>
                <a:gd name="T35" fmla="*/ 254216 h 332"/>
                <a:gd name="T36" fmla="*/ 107415 w 384"/>
                <a:gd name="T37" fmla="*/ 254216 h 332"/>
                <a:gd name="T38" fmla="*/ 28644 w 384"/>
                <a:gd name="T39" fmla="*/ 264957 h 332"/>
                <a:gd name="T40" fmla="*/ 0 w 384"/>
                <a:gd name="T41" fmla="*/ 307924 h 332"/>
                <a:gd name="T42" fmla="*/ 39386 w 384"/>
                <a:gd name="T43" fmla="*/ 358051 h 332"/>
                <a:gd name="T44" fmla="*/ 53708 w 384"/>
                <a:gd name="T45" fmla="*/ 340148 h 332"/>
                <a:gd name="T46" fmla="*/ 100254 w 384"/>
                <a:gd name="T47" fmla="*/ 343729 h 332"/>
                <a:gd name="T48" fmla="*/ 110996 w 384"/>
                <a:gd name="T49" fmla="*/ 422500 h 332"/>
                <a:gd name="T50" fmla="*/ 93093 w 384"/>
                <a:gd name="T51" fmla="*/ 465466 h 332"/>
                <a:gd name="T52" fmla="*/ 136059 w 384"/>
                <a:gd name="T53" fmla="*/ 529915 h 332"/>
                <a:gd name="T54" fmla="*/ 121737 w 384"/>
                <a:gd name="T55" fmla="*/ 572881 h 332"/>
                <a:gd name="T56" fmla="*/ 125318 w 384"/>
                <a:gd name="T57" fmla="*/ 590783 h 332"/>
                <a:gd name="T58" fmla="*/ 193347 w 384"/>
                <a:gd name="T59" fmla="*/ 572881 h 332"/>
                <a:gd name="T60" fmla="*/ 286440 w 384"/>
                <a:gd name="T61" fmla="*/ 590783 h 332"/>
                <a:gd name="T62" fmla="*/ 350890 w 384"/>
                <a:gd name="T63" fmla="*/ 540656 h 332"/>
                <a:gd name="T64" fmla="*/ 386695 w 384"/>
                <a:gd name="T65" fmla="*/ 519173 h 332"/>
                <a:gd name="T66" fmla="*/ 443983 w 384"/>
                <a:gd name="T67" fmla="*/ 501271 h 332"/>
                <a:gd name="T68" fmla="*/ 458305 w 384"/>
                <a:gd name="T69" fmla="*/ 522754 h 332"/>
                <a:gd name="T70" fmla="*/ 490529 w 384"/>
                <a:gd name="T71" fmla="*/ 522754 h 332"/>
                <a:gd name="T72" fmla="*/ 515593 w 384"/>
                <a:gd name="T73" fmla="*/ 533495 h 332"/>
                <a:gd name="T74" fmla="*/ 529915 w 384"/>
                <a:gd name="T75" fmla="*/ 519173 h 332"/>
                <a:gd name="T76" fmla="*/ 558559 w 384"/>
                <a:gd name="T77" fmla="*/ 494110 h 332"/>
                <a:gd name="T78" fmla="*/ 580042 w 384"/>
                <a:gd name="T79" fmla="*/ 479788 h 332"/>
                <a:gd name="T80" fmla="*/ 612266 w 384"/>
                <a:gd name="T81" fmla="*/ 458305 h 332"/>
                <a:gd name="T82" fmla="*/ 630169 w 384"/>
                <a:gd name="T83" fmla="*/ 443983 h 332"/>
                <a:gd name="T84" fmla="*/ 655232 w 384"/>
                <a:gd name="T85" fmla="*/ 436822 h 332"/>
                <a:gd name="T86" fmla="*/ 680296 w 384"/>
                <a:gd name="T87" fmla="*/ 422500 h 332"/>
                <a:gd name="T88" fmla="*/ 673135 w 384"/>
                <a:gd name="T89" fmla="*/ 390275 h 332"/>
                <a:gd name="T90" fmla="*/ 673135 w 384"/>
                <a:gd name="T91" fmla="*/ 336568 h 332"/>
                <a:gd name="T92" fmla="*/ 680296 w 384"/>
                <a:gd name="T93" fmla="*/ 286440 h 332"/>
                <a:gd name="T94" fmla="*/ 623008 w 384"/>
                <a:gd name="T95" fmla="*/ 297182 h 332"/>
                <a:gd name="T96" fmla="*/ 637330 w 384"/>
                <a:gd name="T97" fmla="*/ 236313 h 332"/>
                <a:gd name="T98" fmla="*/ 655232 w 384"/>
                <a:gd name="T99" fmla="*/ 150381 h 332"/>
                <a:gd name="T100" fmla="*/ 665974 w 384"/>
                <a:gd name="T101" fmla="*/ 121737 h 332"/>
                <a:gd name="T102" fmla="*/ 644491 w 384"/>
                <a:gd name="T103" fmla="*/ 114576 h 332"/>
                <a:gd name="T104" fmla="*/ 623008 w 384"/>
                <a:gd name="T105" fmla="*/ 146801 h 332"/>
                <a:gd name="T106" fmla="*/ 601525 w 384"/>
                <a:gd name="T107" fmla="*/ 136059 h 332"/>
                <a:gd name="T108" fmla="*/ 594364 w 384"/>
                <a:gd name="T109" fmla="*/ 107415 h 332"/>
                <a:gd name="T110" fmla="*/ 565720 w 384"/>
                <a:gd name="T111" fmla="*/ 107415 h 332"/>
                <a:gd name="T112" fmla="*/ 544237 w 384"/>
                <a:gd name="T113" fmla="*/ 42966 h 33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84" h="332">
                  <a:moveTo>
                    <a:pt x="300" y="6"/>
                  </a:moveTo>
                  <a:lnTo>
                    <a:pt x="296" y="4"/>
                  </a:lnTo>
                  <a:lnTo>
                    <a:pt x="288" y="8"/>
                  </a:lnTo>
                  <a:lnTo>
                    <a:pt x="284" y="14"/>
                  </a:lnTo>
                  <a:lnTo>
                    <a:pt x="280" y="22"/>
                  </a:lnTo>
                  <a:lnTo>
                    <a:pt x="276" y="24"/>
                  </a:lnTo>
                  <a:lnTo>
                    <a:pt x="272" y="26"/>
                  </a:lnTo>
                  <a:lnTo>
                    <a:pt x="268" y="24"/>
                  </a:lnTo>
                  <a:lnTo>
                    <a:pt x="264" y="20"/>
                  </a:lnTo>
                  <a:lnTo>
                    <a:pt x="262" y="20"/>
                  </a:lnTo>
                  <a:lnTo>
                    <a:pt x="260" y="12"/>
                  </a:lnTo>
                  <a:lnTo>
                    <a:pt x="260" y="1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52" y="0"/>
                  </a:lnTo>
                  <a:lnTo>
                    <a:pt x="250" y="8"/>
                  </a:lnTo>
                  <a:lnTo>
                    <a:pt x="250" y="20"/>
                  </a:lnTo>
                  <a:lnTo>
                    <a:pt x="248" y="20"/>
                  </a:lnTo>
                  <a:lnTo>
                    <a:pt x="240" y="34"/>
                  </a:lnTo>
                  <a:lnTo>
                    <a:pt x="238" y="36"/>
                  </a:lnTo>
                  <a:lnTo>
                    <a:pt x="236" y="36"/>
                  </a:lnTo>
                  <a:lnTo>
                    <a:pt x="216" y="34"/>
                  </a:lnTo>
                  <a:lnTo>
                    <a:pt x="216" y="36"/>
                  </a:lnTo>
                  <a:lnTo>
                    <a:pt x="208" y="44"/>
                  </a:lnTo>
                  <a:lnTo>
                    <a:pt x="212" y="50"/>
                  </a:lnTo>
                  <a:lnTo>
                    <a:pt x="206" y="58"/>
                  </a:lnTo>
                  <a:lnTo>
                    <a:pt x="188" y="58"/>
                  </a:lnTo>
                  <a:lnTo>
                    <a:pt x="188" y="56"/>
                  </a:lnTo>
                  <a:lnTo>
                    <a:pt x="188" y="54"/>
                  </a:lnTo>
                  <a:lnTo>
                    <a:pt x="184" y="52"/>
                  </a:lnTo>
                  <a:lnTo>
                    <a:pt x="182" y="58"/>
                  </a:lnTo>
                  <a:lnTo>
                    <a:pt x="180" y="60"/>
                  </a:lnTo>
                  <a:lnTo>
                    <a:pt x="168" y="60"/>
                  </a:lnTo>
                  <a:lnTo>
                    <a:pt x="160" y="54"/>
                  </a:lnTo>
                  <a:lnTo>
                    <a:pt x="160" y="52"/>
                  </a:lnTo>
                  <a:lnTo>
                    <a:pt x="160" y="50"/>
                  </a:lnTo>
                  <a:lnTo>
                    <a:pt x="146" y="48"/>
                  </a:lnTo>
                  <a:lnTo>
                    <a:pt x="136" y="52"/>
                  </a:lnTo>
                  <a:lnTo>
                    <a:pt x="132" y="56"/>
                  </a:lnTo>
                  <a:lnTo>
                    <a:pt x="148" y="74"/>
                  </a:lnTo>
                  <a:lnTo>
                    <a:pt x="168" y="80"/>
                  </a:lnTo>
                  <a:lnTo>
                    <a:pt x="170" y="82"/>
                  </a:lnTo>
                  <a:lnTo>
                    <a:pt x="180" y="92"/>
                  </a:lnTo>
                  <a:lnTo>
                    <a:pt x="176" y="108"/>
                  </a:lnTo>
                  <a:lnTo>
                    <a:pt x="176" y="110"/>
                  </a:lnTo>
                  <a:lnTo>
                    <a:pt x="162" y="120"/>
                  </a:lnTo>
                  <a:lnTo>
                    <a:pt x="162" y="122"/>
                  </a:lnTo>
                  <a:lnTo>
                    <a:pt x="160" y="122"/>
                  </a:lnTo>
                  <a:lnTo>
                    <a:pt x="138" y="128"/>
                  </a:lnTo>
                  <a:lnTo>
                    <a:pt x="124" y="130"/>
                  </a:lnTo>
                  <a:lnTo>
                    <a:pt x="114" y="126"/>
                  </a:lnTo>
                  <a:lnTo>
                    <a:pt x="110" y="126"/>
                  </a:lnTo>
                  <a:lnTo>
                    <a:pt x="104" y="134"/>
                  </a:lnTo>
                  <a:lnTo>
                    <a:pt x="94" y="142"/>
                  </a:lnTo>
                  <a:lnTo>
                    <a:pt x="92" y="142"/>
                  </a:lnTo>
                  <a:lnTo>
                    <a:pt x="78" y="148"/>
                  </a:lnTo>
                  <a:lnTo>
                    <a:pt x="60" y="142"/>
                  </a:lnTo>
                  <a:lnTo>
                    <a:pt x="24" y="144"/>
                  </a:lnTo>
                  <a:lnTo>
                    <a:pt x="16" y="146"/>
                  </a:lnTo>
                  <a:lnTo>
                    <a:pt x="16" y="148"/>
                  </a:lnTo>
                  <a:lnTo>
                    <a:pt x="8" y="148"/>
                  </a:lnTo>
                  <a:lnTo>
                    <a:pt x="0" y="160"/>
                  </a:lnTo>
                  <a:lnTo>
                    <a:pt x="0" y="172"/>
                  </a:lnTo>
                  <a:lnTo>
                    <a:pt x="8" y="192"/>
                  </a:lnTo>
                  <a:lnTo>
                    <a:pt x="18" y="196"/>
                  </a:lnTo>
                  <a:lnTo>
                    <a:pt x="22" y="200"/>
                  </a:lnTo>
                  <a:lnTo>
                    <a:pt x="28" y="192"/>
                  </a:lnTo>
                  <a:lnTo>
                    <a:pt x="28" y="190"/>
                  </a:lnTo>
                  <a:lnTo>
                    <a:pt x="30" y="190"/>
                  </a:lnTo>
                  <a:lnTo>
                    <a:pt x="42" y="188"/>
                  </a:lnTo>
                  <a:lnTo>
                    <a:pt x="44" y="188"/>
                  </a:lnTo>
                  <a:lnTo>
                    <a:pt x="56" y="192"/>
                  </a:lnTo>
                  <a:lnTo>
                    <a:pt x="68" y="220"/>
                  </a:lnTo>
                  <a:lnTo>
                    <a:pt x="66" y="220"/>
                  </a:lnTo>
                  <a:lnTo>
                    <a:pt x="62" y="236"/>
                  </a:lnTo>
                  <a:lnTo>
                    <a:pt x="58" y="244"/>
                  </a:lnTo>
                  <a:lnTo>
                    <a:pt x="58" y="246"/>
                  </a:lnTo>
                  <a:lnTo>
                    <a:pt x="52" y="260"/>
                  </a:lnTo>
                  <a:lnTo>
                    <a:pt x="52" y="276"/>
                  </a:lnTo>
                  <a:lnTo>
                    <a:pt x="62" y="286"/>
                  </a:lnTo>
                  <a:lnTo>
                    <a:pt x="76" y="296"/>
                  </a:lnTo>
                  <a:lnTo>
                    <a:pt x="76" y="298"/>
                  </a:lnTo>
                  <a:lnTo>
                    <a:pt x="78" y="298"/>
                  </a:lnTo>
                  <a:lnTo>
                    <a:pt x="68" y="320"/>
                  </a:lnTo>
                  <a:lnTo>
                    <a:pt x="66" y="332"/>
                  </a:lnTo>
                  <a:lnTo>
                    <a:pt x="68" y="330"/>
                  </a:lnTo>
                  <a:lnTo>
                    <a:pt x="70" y="330"/>
                  </a:lnTo>
                  <a:lnTo>
                    <a:pt x="78" y="326"/>
                  </a:lnTo>
                  <a:lnTo>
                    <a:pt x="92" y="318"/>
                  </a:lnTo>
                  <a:lnTo>
                    <a:pt x="108" y="320"/>
                  </a:lnTo>
                  <a:lnTo>
                    <a:pt x="110" y="320"/>
                  </a:lnTo>
                  <a:lnTo>
                    <a:pt x="134" y="330"/>
                  </a:lnTo>
                  <a:lnTo>
                    <a:pt x="160" y="330"/>
                  </a:lnTo>
                  <a:lnTo>
                    <a:pt x="168" y="320"/>
                  </a:lnTo>
                  <a:lnTo>
                    <a:pt x="182" y="312"/>
                  </a:lnTo>
                  <a:lnTo>
                    <a:pt x="196" y="302"/>
                  </a:lnTo>
                  <a:lnTo>
                    <a:pt x="196" y="300"/>
                  </a:lnTo>
                  <a:lnTo>
                    <a:pt x="206" y="298"/>
                  </a:lnTo>
                  <a:lnTo>
                    <a:pt x="216" y="290"/>
                  </a:lnTo>
                  <a:lnTo>
                    <a:pt x="228" y="274"/>
                  </a:lnTo>
                  <a:lnTo>
                    <a:pt x="246" y="280"/>
                  </a:lnTo>
                  <a:lnTo>
                    <a:pt x="248" y="280"/>
                  </a:lnTo>
                  <a:lnTo>
                    <a:pt x="248" y="282"/>
                  </a:lnTo>
                  <a:lnTo>
                    <a:pt x="252" y="290"/>
                  </a:lnTo>
                  <a:lnTo>
                    <a:pt x="256" y="292"/>
                  </a:lnTo>
                  <a:lnTo>
                    <a:pt x="266" y="292"/>
                  </a:lnTo>
                  <a:lnTo>
                    <a:pt x="268" y="292"/>
                  </a:lnTo>
                  <a:lnTo>
                    <a:pt x="274" y="292"/>
                  </a:lnTo>
                  <a:lnTo>
                    <a:pt x="276" y="292"/>
                  </a:lnTo>
                  <a:lnTo>
                    <a:pt x="276" y="294"/>
                  </a:lnTo>
                  <a:lnTo>
                    <a:pt x="288" y="298"/>
                  </a:lnTo>
                  <a:lnTo>
                    <a:pt x="292" y="298"/>
                  </a:lnTo>
                  <a:lnTo>
                    <a:pt x="294" y="296"/>
                  </a:lnTo>
                  <a:lnTo>
                    <a:pt x="296" y="290"/>
                  </a:lnTo>
                  <a:lnTo>
                    <a:pt x="296" y="288"/>
                  </a:lnTo>
                  <a:lnTo>
                    <a:pt x="302" y="284"/>
                  </a:lnTo>
                  <a:lnTo>
                    <a:pt x="312" y="276"/>
                  </a:lnTo>
                  <a:lnTo>
                    <a:pt x="314" y="276"/>
                  </a:lnTo>
                  <a:lnTo>
                    <a:pt x="322" y="276"/>
                  </a:lnTo>
                  <a:lnTo>
                    <a:pt x="324" y="268"/>
                  </a:lnTo>
                  <a:lnTo>
                    <a:pt x="330" y="262"/>
                  </a:lnTo>
                  <a:lnTo>
                    <a:pt x="336" y="258"/>
                  </a:lnTo>
                  <a:lnTo>
                    <a:pt x="342" y="256"/>
                  </a:lnTo>
                  <a:lnTo>
                    <a:pt x="346" y="252"/>
                  </a:lnTo>
                  <a:lnTo>
                    <a:pt x="348" y="252"/>
                  </a:lnTo>
                  <a:lnTo>
                    <a:pt x="352" y="248"/>
                  </a:lnTo>
                  <a:lnTo>
                    <a:pt x="352" y="246"/>
                  </a:lnTo>
                  <a:lnTo>
                    <a:pt x="354" y="246"/>
                  </a:lnTo>
                  <a:lnTo>
                    <a:pt x="366" y="244"/>
                  </a:lnTo>
                  <a:lnTo>
                    <a:pt x="374" y="244"/>
                  </a:lnTo>
                  <a:lnTo>
                    <a:pt x="376" y="240"/>
                  </a:lnTo>
                  <a:lnTo>
                    <a:pt x="380" y="236"/>
                  </a:lnTo>
                  <a:lnTo>
                    <a:pt x="384" y="228"/>
                  </a:lnTo>
                  <a:lnTo>
                    <a:pt x="382" y="228"/>
                  </a:lnTo>
                  <a:lnTo>
                    <a:pt x="376" y="218"/>
                  </a:lnTo>
                  <a:lnTo>
                    <a:pt x="372" y="206"/>
                  </a:lnTo>
                  <a:lnTo>
                    <a:pt x="372" y="204"/>
                  </a:lnTo>
                  <a:lnTo>
                    <a:pt x="376" y="188"/>
                  </a:lnTo>
                  <a:lnTo>
                    <a:pt x="376" y="180"/>
                  </a:lnTo>
                  <a:lnTo>
                    <a:pt x="380" y="174"/>
                  </a:lnTo>
                  <a:lnTo>
                    <a:pt x="380" y="160"/>
                  </a:lnTo>
                  <a:lnTo>
                    <a:pt x="378" y="158"/>
                  </a:lnTo>
                  <a:lnTo>
                    <a:pt x="372" y="156"/>
                  </a:lnTo>
                  <a:lnTo>
                    <a:pt x="348" y="166"/>
                  </a:lnTo>
                  <a:lnTo>
                    <a:pt x="348" y="140"/>
                  </a:lnTo>
                  <a:lnTo>
                    <a:pt x="350" y="136"/>
                  </a:lnTo>
                  <a:lnTo>
                    <a:pt x="356" y="132"/>
                  </a:lnTo>
                  <a:lnTo>
                    <a:pt x="372" y="120"/>
                  </a:lnTo>
                  <a:lnTo>
                    <a:pt x="366" y="92"/>
                  </a:lnTo>
                  <a:lnTo>
                    <a:pt x="366" y="84"/>
                  </a:lnTo>
                  <a:lnTo>
                    <a:pt x="366" y="78"/>
                  </a:lnTo>
                  <a:lnTo>
                    <a:pt x="368" y="74"/>
                  </a:lnTo>
                  <a:lnTo>
                    <a:pt x="372" y="68"/>
                  </a:lnTo>
                  <a:lnTo>
                    <a:pt x="372" y="64"/>
                  </a:lnTo>
                  <a:lnTo>
                    <a:pt x="364" y="64"/>
                  </a:lnTo>
                  <a:lnTo>
                    <a:pt x="360" y="64"/>
                  </a:lnTo>
                  <a:lnTo>
                    <a:pt x="356" y="76"/>
                  </a:lnTo>
                  <a:lnTo>
                    <a:pt x="352" y="80"/>
                  </a:lnTo>
                  <a:lnTo>
                    <a:pt x="348" y="82"/>
                  </a:lnTo>
                  <a:lnTo>
                    <a:pt x="346" y="82"/>
                  </a:lnTo>
                  <a:lnTo>
                    <a:pt x="338" y="76"/>
                  </a:lnTo>
                  <a:lnTo>
                    <a:pt x="336" y="76"/>
                  </a:lnTo>
                  <a:lnTo>
                    <a:pt x="336" y="74"/>
                  </a:lnTo>
                  <a:lnTo>
                    <a:pt x="334" y="68"/>
                  </a:lnTo>
                  <a:lnTo>
                    <a:pt x="332" y="60"/>
                  </a:lnTo>
                  <a:lnTo>
                    <a:pt x="332" y="64"/>
                  </a:lnTo>
                  <a:lnTo>
                    <a:pt x="316" y="64"/>
                  </a:lnTo>
                  <a:lnTo>
                    <a:pt x="316" y="60"/>
                  </a:lnTo>
                  <a:lnTo>
                    <a:pt x="312" y="52"/>
                  </a:lnTo>
                  <a:lnTo>
                    <a:pt x="312" y="40"/>
                  </a:lnTo>
                  <a:lnTo>
                    <a:pt x="304" y="24"/>
                  </a:lnTo>
                  <a:lnTo>
                    <a:pt x="304" y="12"/>
                  </a:lnTo>
                  <a:lnTo>
                    <a:pt x="300" y="6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6" name="Freeform 13"/>
            <p:cNvSpPr/>
            <p:nvPr/>
          </p:nvSpPr>
          <p:spPr bwMode="auto">
            <a:xfrm>
              <a:off x="3150847" y="3734469"/>
              <a:ext cx="898707" cy="683877"/>
            </a:xfrm>
            <a:custGeom>
              <a:avLst/>
              <a:gdLst>
                <a:gd name="T0" fmla="*/ 723262 w 502"/>
                <a:gd name="T1" fmla="*/ 21483 h 382"/>
                <a:gd name="T2" fmla="*/ 676716 w 502"/>
                <a:gd name="T3" fmla="*/ 64449 h 382"/>
                <a:gd name="T4" fmla="*/ 644491 w 502"/>
                <a:gd name="T5" fmla="*/ 57288 h 382"/>
                <a:gd name="T6" fmla="*/ 601525 w 502"/>
                <a:gd name="T7" fmla="*/ 75191 h 382"/>
                <a:gd name="T8" fmla="*/ 565720 w 502"/>
                <a:gd name="T9" fmla="*/ 85932 h 382"/>
                <a:gd name="T10" fmla="*/ 504851 w 502"/>
                <a:gd name="T11" fmla="*/ 107415 h 382"/>
                <a:gd name="T12" fmla="*/ 483368 w 502"/>
                <a:gd name="T13" fmla="*/ 125318 h 382"/>
                <a:gd name="T14" fmla="*/ 494110 w 502"/>
                <a:gd name="T15" fmla="*/ 146801 h 382"/>
                <a:gd name="T16" fmla="*/ 429661 w 502"/>
                <a:gd name="T17" fmla="*/ 168284 h 382"/>
                <a:gd name="T18" fmla="*/ 401017 w 502"/>
                <a:gd name="T19" fmla="*/ 182606 h 382"/>
                <a:gd name="T20" fmla="*/ 347309 w 502"/>
                <a:gd name="T21" fmla="*/ 175445 h 382"/>
                <a:gd name="T22" fmla="*/ 318665 w 502"/>
                <a:gd name="T23" fmla="*/ 150381 h 382"/>
                <a:gd name="T24" fmla="*/ 286440 w 502"/>
                <a:gd name="T25" fmla="*/ 164703 h 382"/>
                <a:gd name="T26" fmla="*/ 264957 w 502"/>
                <a:gd name="T27" fmla="*/ 182606 h 382"/>
                <a:gd name="T28" fmla="*/ 225572 w 502"/>
                <a:gd name="T29" fmla="*/ 207669 h 382"/>
                <a:gd name="T30" fmla="*/ 125318 w 502"/>
                <a:gd name="T31" fmla="*/ 239894 h 382"/>
                <a:gd name="T32" fmla="*/ 35805 w 502"/>
                <a:gd name="T33" fmla="*/ 232733 h 382"/>
                <a:gd name="T34" fmla="*/ 3581 w 502"/>
                <a:gd name="T35" fmla="*/ 247055 h 382"/>
                <a:gd name="T36" fmla="*/ 7161 w 502"/>
                <a:gd name="T37" fmla="*/ 282860 h 382"/>
                <a:gd name="T38" fmla="*/ 71610 w 502"/>
                <a:gd name="T39" fmla="*/ 282860 h 382"/>
                <a:gd name="T40" fmla="*/ 75191 w 502"/>
                <a:gd name="T41" fmla="*/ 332987 h 382"/>
                <a:gd name="T42" fmla="*/ 132479 w 502"/>
                <a:gd name="T43" fmla="*/ 329407 h 382"/>
                <a:gd name="T44" fmla="*/ 168284 w 502"/>
                <a:gd name="T45" fmla="*/ 315085 h 382"/>
                <a:gd name="T46" fmla="*/ 186186 w 502"/>
                <a:gd name="T47" fmla="*/ 336568 h 382"/>
                <a:gd name="T48" fmla="*/ 164703 w 502"/>
                <a:gd name="T49" fmla="*/ 415339 h 382"/>
                <a:gd name="T50" fmla="*/ 125318 w 502"/>
                <a:gd name="T51" fmla="*/ 443983 h 382"/>
                <a:gd name="T52" fmla="*/ 193347 w 502"/>
                <a:gd name="T53" fmla="*/ 461886 h 382"/>
                <a:gd name="T54" fmla="*/ 272118 w 502"/>
                <a:gd name="T55" fmla="*/ 479788 h 382"/>
                <a:gd name="T56" fmla="*/ 250635 w 502"/>
                <a:gd name="T57" fmla="*/ 537076 h 382"/>
                <a:gd name="T58" fmla="*/ 257796 w 502"/>
                <a:gd name="T59" fmla="*/ 583623 h 382"/>
                <a:gd name="T60" fmla="*/ 347309 w 502"/>
                <a:gd name="T61" fmla="*/ 637330 h 382"/>
                <a:gd name="T62" fmla="*/ 386695 w 502"/>
                <a:gd name="T63" fmla="*/ 623008 h 382"/>
                <a:gd name="T64" fmla="*/ 451144 w 502"/>
                <a:gd name="T65" fmla="*/ 644491 h 382"/>
                <a:gd name="T66" fmla="*/ 458305 w 502"/>
                <a:gd name="T67" fmla="*/ 640911 h 382"/>
                <a:gd name="T68" fmla="*/ 526334 w 502"/>
                <a:gd name="T69" fmla="*/ 658813 h 382"/>
                <a:gd name="T70" fmla="*/ 562139 w 502"/>
                <a:gd name="T71" fmla="*/ 662394 h 382"/>
                <a:gd name="T72" fmla="*/ 572881 w 502"/>
                <a:gd name="T73" fmla="*/ 680296 h 382"/>
                <a:gd name="T74" fmla="*/ 640911 w 502"/>
                <a:gd name="T75" fmla="*/ 637330 h 382"/>
                <a:gd name="T76" fmla="*/ 701779 w 502"/>
                <a:gd name="T77" fmla="*/ 587203 h 382"/>
                <a:gd name="T78" fmla="*/ 716101 w 502"/>
                <a:gd name="T79" fmla="*/ 547818 h 382"/>
                <a:gd name="T80" fmla="*/ 734004 w 502"/>
                <a:gd name="T81" fmla="*/ 515593 h 382"/>
                <a:gd name="T82" fmla="*/ 741165 w 502"/>
                <a:gd name="T83" fmla="*/ 490530 h 382"/>
                <a:gd name="T84" fmla="*/ 816355 w 502"/>
                <a:gd name="T85" fmla="*/ 411758 h 382"/>
                <a:gd name="T86" fmla="*/ 834258 w 502"/>
                <a:gd name="T87" fmla="*/ 375953 h 382"/>
                <a:gd name="T88" fmla="*/ 887965 w 502"/>
                <a:gd name="T89" fmla="*/ 279280 h 382"/>
                <a:gd name="T90" fmla="*/ 887965 w 502"/>
                <a:gd name="T91" fmla="*/ 236314 h 382"/>
                <a:gd name="T92" fmla="*/ 855741 w 502"/>
                <a:gd name="T93" fmla="*/ 225572 h 382"/>
                <a:gd name="T94" fmla="*/ 823516 w 502"/>
                <a:gd name="T95" fmla="*/ 225572 h 382"/>
                <a:gd name="T96" fmla="*/ 805614 w 502"/>
                <a:gd name="T97" fmla="*/ 204089 h 382"/>
                <a:gd name="T98" fmla="*/ 791292 w 502"/>
                <a:gd name="T99" fmla="*/ 182606 h 382"/>
                <a:gd name="T100" fmla="*/ 759067 w 502"/>
                <a:gd name="T101" fmla="*/ 204089 h 382"/>
                <a:gd name="T102" fmla="*/ 755487 w 502"/>
                <a:gd name="T103" fmla="*/ 164703 h 382"/>
                <a:gd name="T104" fmla="*/ 766228 w 502"/>
                <a:gd name="T105" fmla="*/ 153962 h 382"/>
                <a:gd name="T106" fmla="*/ 805614 w 502"/>
                <a:gd name="T107" fmla="*/ 64449 h 382"/>
                <a:gd name="T108" fmla="*/ 787711 w 502"/>
                <a:gd name="T109" fmla="*/ 21483 h 382"/>
                <a:gd name="T110" fmla="*/ 776970 w 502"/>
                <a:gd name="T111" fmla="*/ 0 h 382"/>
                <a:gd name="T112" fmla="*/ 762648 w 502"/>
                <a:gd name="T113" fmla="*/ 14322 h 382"/>
                <a:gd name="T114" fmla="*/ 734004 w 502"/>
                <a:gd name="T115" fmla="*/ 14322 h 38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502" h="382">
                  <a:moveTo>
                    <a:pt x="402" y="8"/>
                  </a:moveTo>
                  <a:lnTo>
                    <a:pt x="402" y="10"/>
                  </a:lnTo>
                  <a:lnTo>
                    <a:pt x="404" y="12"/>
                  </a:lnTo>
                  <a:lnTo>
                    <a:pt x="394" y="28"/>
                  </a:lnTo>
                  <a:lnTo>
                    <a:pt x="386" y="34"/>
                  </a:lnTo>
                  <a:lnTo>
                    <a:pt x="378" y="36"/>
                  </a:lnTo>
                  <a:lnTo>
                    <a:pt x="376" y="36"/>
                  </a:lnTo>
                  <a:lnTo>
                    <a:pt x="368" y="30"/>
                  </a:lnTo>
                  <a:lnTo>
                    <a:pt x="360" y="32"/>
                  </a:lnTo>
                  <a:lnTo>
                    <a:pt x="344" y="44"/>
                  </a:lnTo>
                  <a:lnTo>
                    <a:pt x="340" y="44"/>
                  </a:lnTo>
                  <a:lnTo>
                    <a:pt x="336" y="42"/>
                  </a:lnTo>
                  <a:lnTo>
                    <a:pt x="328" y="32"/>
                  </a:lnTo>
                  <a:lnTo>
                    <a:pt x="322" y="42"/>
                  </a:lnTo>
                  <a:lnTo>
                    <a:pt x="316" y="48"/>
                  </a:lnTo>
                  <a:lnTo>
                    <a:pt x="306" y="48"/>
                  </a:lnTo>
                  <a:lnTo>
                    <a:pt x="294" y="52"/>
                  </a:lnTo>
                  <a:lnTo>
                    <a:pt x="282" y="60"/>
                  </a:lnTo>
                  <a:lnTo>
                    <a:pt x="278" y="60"/>
                  </a:lnTo>
                  <a:lnTo>
                    <a:pt x="274" y="64"/>
                  </a:lnTo>
                  <a:lnTo>
                    <a:pt x="270" y="70"/>
                  </a:lnTo>
                  <a:lnTo>
                    <a:pt x="270" y="72"/>
                  </a:lnTo>
                  <a:lnTo>
                    <a:pt x="270" y="74"/>
                  </a:lnTo>
                  <a:lnTo>
                    <a:pt x="276" y="82"/>
                  </a:lnTo>
                  <a:lnTo>
                    <a:pt x="254" y="80"/>
                  </a:lnTo>
                  <a:lnTo>
                    <a:pt x="242" y="90"/>
                  </a:lnTo>
                  <a:lnTo>
                    <a:pt x="240" y="94"/>
                  </a:lnTo>
                  <a:lnTo>
                    <a:pt x="238" y="100"/>
                  </a:lnTo>
                  <a:lnTo>
                    <a:pt x="236" y="102"/>
                  </a:lnTo>
                  <a:lnTo>
                    <a:pt x="224" y="102"/>
                  </a:lnTo>
                  <a:lnTo>
                    <a:pt x="210" y="96"/>
                  </a:lnTo>
                  <a:lnTo>
                    <a:pt x="206" y="96"/>
                  </a:lnTo>
                  <a:lnTo>
                    <a:pt x="194" y="98"/>
                  </a:lnTo>
                  <a:lnTo>
                    <a:pt x="190" y="96"/>
                  </a:lnTo>
                  <a:lnTo>
                    <a:pt x="186" y="94"/>
                  </a:lnTo>
                  <a:lnTo>
                    <a:pt x="178" y="84"/>
                  </a:lnTo>
                  <a:lnTo>
                    <a:pt x="170" y="80"/>
                  </a:lnTo>
                  <a:lnTo>
                    <a:pt x="162" y="92"/>
                  </a:lnTo>
                  <a:lnTo>
                    <a:pt x="160" y="92"/>
                  </a:lnTo>
                  <a:lnTo>
                    <a:pt x="150" y="100"/>
                  </a:lnTo>
                  <a:lnTo>
                    <a:pt x="148" y="100"/>
                  </a:lnTo>
                  <a:lnTo>
                    <a:pt x="148" y="102"/>
                  </a:lnTo>
                  <a:lnTo>
                    <a:pt x="146" y="102"/>
                  </a:lnTo>
                  <a:lnTo>
                    <a:pt x="138" y="104"/>
                  </a:lnTo>
                  <a:lnTo>
                    <a:pt x="126" y="116"/>
                  </a:lnTo>
                  <a:lnTo>
                    <a:pt x="112" y="122"/>
                  </a:lnTo>
                  <a:lnTo>
                    <a:pt x="102" y="134"/>
                  </a:lnTo>
                  <a:lnTo>
                    <a:pt x="70" y="134"/>
                  </a:lnTo>
                  <a:lnTo>
                    <a:pt x="46" y="124"/>
                  </a:lnTo>
                  <a:lnTo>
                    <a:pt x="32" y="124"/>
                  </a:lnTo>
                  <a:lnTo>
                    <a:pt x="20" y="130"/>
                  </a:lnTo>
                  <a:lnTo>
                    <a:pt x="18" y="130"/>
                  </a:lnTo>
                  <a:lnTo>
                    <a:pt x="10" y="132"/>
                  </a:lnTo>
                  <a:lnTo>
                    <a:pt x="2" y="138"/>
                  </a:lnTo>
                  <a:lnTo>
                    <a:pt x="0" y="142"/>
                  </a:lnTo>
                  <a:lnTo>
                    <a:pt x="0" y="152"/>
                  </a:lnTo>
                  <a:lnTo>
                    <a:pt x="4" y="158"/>
                  </a:lnTo>
                  <a:lnTo>
                    <a:pt x="22" y="152"/>
                  </a:lnTo>
                  <a:lnTo>
                    <a:pt x="30" y="154"/>
                  </a:lnTo>
                  <a:lnTo>
                    <a:pt x="40" y="158"/>
                  </a:lnTo>
                  <a:lnTo>
                    <a:pt x="42" y="158"/>
                  </a:lnTo>
                  <a:lnTo>
                    <a:pt x="42" y="160"/>
                  </a:lnTo>
                  <a:lnTo>
                    <a:pt x="42" y="186"/>
                  </a:lnTo>
                  <a:lnTo>
                    <a:pt x="46" y="188"/>
                  </a:lnTo>
                  <a:lnTo>
                    <a:pt x="64" y="188"/>
                  </a:lnTo>
                  <a:lnTo>
                    <a:pt x="74" y="184"/>
                  </a:lnTo>
                  <a:lnTo>
                    <a:pt x="76" y="184"/>
                  </a:lnTo>
                  <a:lnTo>
                    <a:pt x="86" y="180"/>
                  </a:lnTo>
                  <a:lnTo>
                    <a:pt x="94" y="176"/>
                  </a:lnTo>
                  <a:lnTo>
                    <a:pt x="98" y="176"/>
                  </a:lnTo>
                  <a:lnTo>
                    <a:pt x="100" y="178"/>
                  </a:lnTo>
                  <a:lnTo>
                    <a:pt x="104" y="188"/>
                  </a:lnTo>
                  <a:lnTo>
                    <a:pt x="106" y="216"/>
                  </a:lnTo>
                  <a:lnTo>
                    <a:pt x="106" y="218"/>
                  </a:lnTo>
                  <a:lnTo>
                    <a:pt x="92" y="232"/>
                  </a:lnTo>
                  <a:lnTo>
                    <a:pt x="92" y="234"/>
                  </a:lnTo>
                  <a:lnTo>
                    <a:pt x="74" y="242"/>
                  </a:lnTo>
                  <a:lnTo>
                    <a:pt x="70" y="248"/>
                  </a:lnTo>
                  <a:lnTo>
                    <a:pt x="72" y="252"/>
                  </a:lnTo>
                  <a:lnTo>
                    <a:pt x="106" y="256"/>
                  </a:lnTo>
                  <a:lnTo>
                    <a:pt x="108" y="258"/>
                  </a:lnTo>
                  <a:lnTo>
                    <a:pt x="122" y="266"/>
                  </a:lnTo>
                  <a:lnTo>
                    <a:pt x="152" y="264"/>
                  </a:lnTo>
                  <a:lnTo>
                    <a:pt x="152" y="268"/>
                  </a:lnTo>
                  <a:lnTo>
                    <a:pt x="154" y="284"/>
                  </a:lnTo>
                  <a:lnTo>
                    <a:pt x="154" y="286"/>
                  </a:lnTo>
                  <a:lnTo>
                    <a:pt x="140" y="300"/>
                  </a:lnTo>
                  <a:lnTo>
                    <a:pt x="140" y="312"/>
                  </a:lnTo>
                  <a:lnTo>
                    <a:pt x="142" y="320"/>
                  </a:lnTo>
                  <a:lnTo>
                    <a:pt x="144" y="326"/>
                  </a:lnTo>
                  <a:lnTo>
                    <a:pt x="150" y="330"/>
                  </a:lnTo>
                  <a:lnTo>
                    <a:pt x="174" y="344"/>
                  </a:lnTo>
                  <a:lnTo>
                    <a:pt x="194" y="356"/>
                  </a:lnTo>
                  <a:lnTo>
                    <a:pt x="212" y="348"/>
                  </a:lnTo>
                  <a:lnTo>
                    <a:pt x="214" y="348"/>
                  </a:lnTo>
                  <a:lnTo>
                    <a:pt x="216" y="348"/>
                  </a:lnTo>
                  <a:lnTo>
                    <a:pt x="242" y="368"/>
                  </a:lnTo>
                  <a:lnTo>
                    <a:pt x="246" y="368"/>
                  </a:lnTo>
                  <a:lnTo>
                    <a:pt x="252" y="360"/>
                  </a:lnTo>
                  <a:lnTo>
                    <a:pt x="254" y="360"/>
                  </a:lnTo>
                  <a:lnTo>
                    <a:pt x="254" y="358"/>
                  </a:lnTo>
                  <a:lnTo>
                    <a:pt x="256" y="358"/>
                  </a:lnTo>
                  <a:lnTo>
                    <a:pt x="270" y="360"/>
                  </a:lnTo>
                  <a:lnTo>
                    <a:pt x="274" y="334"/>
                  </a:lnTo>
                  <a:lnTo>
                    <a:pt x="294" y="368"/>
                  </a:lnTo>
                  <a:lnTo>
                    <a:pt x="310" y="370"/>
                  </a:lnTo>
                  <a:lnTo>
                    <a:pt x="312" y="370"/>
                  </a:lnTo>
                  <a:lnTo>
                    <a:pt x="314" y="370"/>
                  </a:lnTo>
                  <a:lnTo>
                    <a:pt x="314" y="372"/>
                  </a:lnTo>
                  <a:lnTo>
                    <a:pt x="314" y="382"/>
                  </a:lnTo>
                  <a:lnTo>
                    <a:pt x="320" y="380"/>
                  </a:lnTo>
                  <a:lnTo>
                    <a:pt x="346" y="346"/>
                  </a:lnTo>
                  <a:lnTo>
                    <a:pt x="358" y="362"/>
                  </a:lnTo>
                  <a:lnTo>
                    <a:pt x="358" y="356"/>
                  </a:lnTo>
                  <a:lnTo>
                    <a:pt x="366" y="340"/>
                  </a:lnTo>
                  <a:lnTo>
                    <a:pt x="372" y="328"/>
                  </a:lnTo>
                  <a:lnTo>
                    <a:pt x="392" y="328"/>
                  </a:lnTo>
                  <a:lnTo>
                    <a:pt x="396" y="304"/>
                  </a:lnTo>
                  <a:lnTo>
                    <a:pt x="398" y="304"/>
                  </a:lnTo>
                  <a:lnTo>
                    <a:pt x="400" y="306"/>
                  </a:lnTo>
                  <a:lnTo>
                    <a:pt x="414" y="308"/>
                  </a:lnTo>
                  <a:lnTo>
                    <a:pt x="416" y="300"/>
                  </a:lnTo>
                  <a:lnTo>
                    <a:pt x="410" y="288"/>
                  </a:lnTo>
                  <a:lnTo>
                    <a:pt x="410" y="286"/>
                  </a:lnTo>
                  <a:lnTo>
                    <a:pt x="414" y="276"/>
                  </a:lnTo>
                  <a:lnTo>
                    <a:pt x="414" y="274"/>
                  </a:lnTo>
                  <a:lnTo>
                    <a:pt x="416" y="274"/>
                  </a:lnTo>
                  <a:lnTo>
                    <a:pt x="458" y="252"/>
                  </a:lnTo>
                  <a:lnTo>
                    <a:pt x="456" y="230"/>
                  </a:lnTo>
                  <a:lnTo>
                    <a:pt x="456" y="228"/>
                  </a:lnTo>
                  <a:lnTo>
                    <a:pt x="464" y="212"/>
                  </a:lnTo>
                  <a:lnTo>
                    <a:pt x="466" y="210"/>
                  </a:lnTo>
                  <a:lnTo>
                    <a:pt x="478" y="180"/>
                  </a:lnTo>
                  <a:lnTo>
                    <a:pt x="490" y="168"/>
                  </a:lnTo>
                  <a:lnTo>
                    <a:pt x="496" y="156"/>
                  </a:lnTo>
                  <a:lnTo>
                    <a:pt x="502" y="146"/>
                  </a:lnTo>
                  <a:lnTo>
                    <a:pt x="496" y="134"/>
                  </a:lnTo>
                  <a:lnTo>
                    <a:pt x="496" y="132"/>
                  </a:lnTo>
                  <a:lnTo>
                    <a:pt x="496" y="120"/>
                  </a:lnTo>
                  <a:lnTo>
                    <a:pt x="490" y="120"/>
                  </a:lnTo>
                  <a:lnTo>
                    <a:pt x="478" y="126"/>
                  </a:lnTo>
                  <a:lnTo>
                    <a:pt x="472" y="128"/>
                  </a:lnTo>
                  <a:lnTo>
                    <a:pt x="468" y="128"/>
                  </a:lnTo>
                  <a:lnTo>
                    <a:pt x="460" y="126"/>
                  </a:lnTo>
                  <a:lnTo>
                    <a:pt x="454" y="122"/>
                  </a:lnTo>
                  <a:lnTo>
                    <a:pt x="452" y="118"/>
                  </a:lnTo>
                  <a:lnTo>
                    <a:pt x="450" y="114"/>
                  </a:lnTo>
                  <a:lnTo>
                    <a:pt x="452" y="98"/>
                  </a:lnTo>
                  <a:lnTo>
                    <a:pt x="446" y="98"/>
                  </a:lnTo>
                  <a:lnTo>
                    <a:pt x="442" y="102"/>
                  </a:lnTo>
                  <a:lnTo>
                    <a:pt x="432" y="112"/>
                  </a:lnTo>
                  <a:lnTo>
                    <a:pt x="428" y="114"/>
                  </a:lnTo>
                  <a:lnTo>
                    <a:pt x="424" y="114"/>
                  </a:lnTo>
                  <a:lnTo>
                    <a:pt x="422" y="108"/>
                  </a:lnTo>
                  <a:lnTo>
                    <a:pt x="422" y="100"/>
                  </a:lnTo>
                  <a:lnTo>
                    <a:pt x="422" y="92"/>
                  </a:lnTo>
                  <a:lnTo>
                    <a:pt x="424" y="88"/>
                  </a:lnTo>
                  <a:lnTo>
                    <a:pt x="426" y="86"/>
                  </a:lnTo>
                  <a:lnTo>
                    <a:pt x="428" y="86"/>
                  </a:lnTo>
                  <a:lnTo>
                    <a:pt x="444" y="58"/>
                  </a:lnTo>
                  <a:lnTo>
                    <a:pt x="448" y="48"/>
                  </a:lnTo>
                  <a:lnTo>
                    <a:pt x="450" y="36"/>
                  </a:lnTo>
                  <a:lnTo>
                    <a:pt x="442" y="28"/>
                  </a:lnTo>
                  <a:lnTo>
                    <a:pt x="440" y="22"/>
                  </a:lnTo>
                  <a:lnTo>
                    <a:pt x="440" y="12"/>
                  </a:lnTo>
                  <a:lnTo>
                    <a:pt x="440" y="8"/>
                  </a:lnTo>
                  <a:lnTo>
                    <a:pt x="438" y="4"/>
                  </a:lnTo>
                  <a:lnTo>
                    <a:pt x="434" y="0"/>
                  </a:lnTo>
                  <a:lnTo>
                    <a:pt x="432" y="2"/>
                  </a:lnTo>
                  <a:lnTo>
                    <a:pt x="430" y="6"/>
                  </a:lnTo>
                  <a:lnTo>
                    <a:pt x="426" y="8"/>
                  </a:lnTo>
                  <a:lnTo>
                    <a:pt x="422" y="10"/>
                  </a:lnTo>
                  <a:lnTo>
                    <a:pt x="416" y="8"/>
                  </a:lnTo>
                  <a:lnTo>
                    <a:pt x="410" y="8"/>
                  </a:lnTo>
                  <a:lnTo>
                    <a:pt x="402" y="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7" name="Freeform 14"/>
            <p:cNvSpPr/>
            <p:nvPr/>
          </p:nvSpPr>
          <p:spPr bwMode="auto">
            <a:xfrm>
              <a:off x="3276165" y="2982563"/>
              <a:ext cx="508432" cy="515593"/>
            </a:xfrm>
            <a:custGeom>
              <a:avLst/>
              <a:gdLst>
                <a:gd name="T0" fmla="*/ 497690 w 284"/>
                <a:gd name="T1" fmla="*/ 78771 h 288"/>
                <a:gd name="T2" fmla="*/ 465466 w 284"/>
                <a:gd name="T3" fmla="*/ 53708 h 288"/>
                <a:gd name="T4" fmla="*/ 461885 w 284"/>
                <a:gd name="T5" fmla="*/ 50127 h 288"/>
                <a:gd name="T6" fmla="*/ 443983 w 284"/>
                <a:gd name="T7" fmla="*/ 42966 h 288"/>
                <a:gd name="T8" fmla="*/ 418919 w 284"/>
                <a:gd name="T9" fmla="*/ 50127 h 288"/>
                <a:gd name="T10" fmla="*/ 397436 w 284"/>
                <a:gd name="T11" fmla="*/ 39386 h 288"/>
                <a:gd name="T12" fmla="*/ 393856 w 284"/>
                <a:gd name="T13" fmla="*/ 35805 h 288"/>
                <a:gd name="T14" fmla="*/ 365212 w 284"/>
                <a:gd name="T15" fmla="*/ 7161 h 288"/>
                <a:gd name="T16" fmla="*/ 336568 w 284"/>
                <a:gd name="T17" fmla="*/ 14322 h 288"/>
                <a:gd name="T18" fmla="*/ 307924 w 284"/>
                <a:gd name="T19" fmla="*/ 71610 h 288"/>
                <a:gd name="T20" fmla="*/ 290021 w 284"/>
                <a:gd name="T21" fmla="*/ 107415 h 288"/>
                <a:gd name="T22" fmla="*/ 257797 w 284"/>
                <a:gd name="T23" fmla="*/ 153962 h 288"/>
                <a:gd name="T24" fmla="*/ 221991 w 284"/>
                <a:gd name="T25" fmla="*/ 186186 h 288"/>
                <a:gd name="T26" fmla="*/ 204089 w 284"/>
                <a:gd name="T27" fmla="*/ 214830 h 288"/>
                <a:gd name="T28" fmla="*/ 171864 w 284"/>
                <a:gd name="T29" fmla="*/ 236313 h 288"/>
                <a:gd name="T30" fmla="*/ 132479 w 284"/>
                <a:gd name="T31" fmla="*/ 293602 h 288"/>
                <a:gd name="T32" fmla="*/ 14322 w 284"/>
                <a:gd name="T33" fmla="*/ 286441 h 288"/>
                <a:gd name="T34" fmla="*/ 0 w 284"/>
                <a:gd name="T35" fmla="*/ 322246 h 288"/>
                <a:gd name="T36" fmla="*/ 35805 w 284"/>
                <a:gd name="T37" fmla="*/ 404597 h 288"/>
                <a:gd name="T38" fmla="*/ 57288 w 284"/>
                <a:gd name="T39" fmla="*/ 418919 h 288"/>
                <a:gd name="T40" fmla="*/ 75191 w 284"/>
                <a:gd name="T41" fmla="*/ 451144 h 288"/>
                <a:gd name="T42" fmla="*/ 68030 w 284"/>
                <a:gd name="T43" fmla="*/ 476207 h 288"/>
                <a:gd name="T44" fmla="*/ 78771 w 284"/>
                <a:gd name="T45" fmla="*/ 479788 h 288"/>
                <a:gd name="T46" fmla="*/ 89513 w 284"/>
                <a:gd name="T47" fmla="*/ 461885 h 288"/>
                <a:gd name="T48" fmla="*/ 114576 w 284"/>
                <a:gd name="T49" fmla="*/ 476207 h 288"/>
                <a:gd name="T50" fmla="*/ 121737 w 284"/>
                <a:gd name="T51" fmla="*/ 465466 h 288"/>
                <a:gd name="T52" fmla="*/ 139640 w 284"/>
                <a:gd name="T53" fmla="*/ 436822 h 288"/>
                <a:gd name="T54" fmla="*/ 157542 w 284"/>
                <a:gd name="T55" fmla="*/ 433241 h 288"/>
                <a:gd name="T56" fmla="*/ 196928 w 284"/>
                <a:gd name="T57" fmla="*/ 415339 h 288"/>
                <a:gd name="T58" fmla="*/ 200508 w 284"/>
                <a:gd name="T59" fmla="*/ 379534 h 288"/>
                <a:gd name="T60" fmla="*/ 214830 w 284"/>
                <a:gd name="T61" fmla="*/ 368792 h 288"/>
                <a:gd name="T62" fmla="*/ 239894 w 284"/>
                <a:gd name="T63" fmla="*/ 372373 h 288"/>
                <a:gd name="T64" fmla="*/ 243474 w 284"/>
                <a:gd name="T65" fmla="*/ 393856 h 288"/>
                <a:gd name="T66" fmla="*/ 247055 w 284"/>
                <a:gd name="T67" fmla="*/ 415339 h 288"/>
                <a:gd name="T68" fmla="*/ 257797 w 284"/>
                <a:gd name="T69" fmla="*/ 404597 h 288"/>
                <a:gd name="T70" fmla="*/ 286441 w 284"/>
                <a:gd name="T71" fmla="*/ 379534 h 288"/>
                <a:gd name="T72" fmla="*/ 290021 w 284"/>
                <a:gd name="T73" fmla="*/ 375953 h 288"/>
                <a:gd name="T74" fmla="*/ 311504 w 284"/>
                <a:gd name="T75" fmla="*/ 383114 h 288"/>
                <a:gd name="T76" fmla="*/ 322246 w 284"/>
                <a:gd name="T77" fmla="*/ 404597 h 288"/>
                <a:gd name="T78" fmla="*/ 336568 w 284"/>
                <a:gd name="T79" fmla="*/ 451144 h 288"/>
                <a:gd name="T80" fmla="*/ 336568 w 284"/>
                <a:gd name="T81" fmla="*/ 472627 h 288"/>
                <a:gd name="T82" fmla="*/ 347309 w 284"/>
                <a:gd name="T83" fmla="*/ 483368 h 288"/>
                <a:gd name="T84" fmla="*/ 354470 w 284"/>
                <a:gd name="T85" fmla="*/ 472627 h 288"/>
                <a:gd name="T86" fmla="*/ 372373 w 284"/>
                <a:gd name="T87" fmla="*/ 486949 h 288"/>
                <a:gd name="T88" fmla="*/ 386695 w 284"/>
                <a:gd name="T89" fmla="*/ 515593 h 288"/>
                <a:gd name="T90" fmla="*/ 393856 w 284"/>
                <a:gd name="T91" fmla="*/ 494110 h 288"/>
                <a:gd name="T92" fmla="*/ 401017 w 284"/>
                <a:gd name="T93" fmla="*/ 490529 h 288"/>
                <a:gd name="T94" fmla="*/ 411758 w 284"/>
                <a:gd name="T95" fmla="*/ 483368 h 288"/>
                <a:gd name="T96" fmla="*/ 422500 w 284"/>
                <a:gd name="T97" fmla="*/ 476207 h 288"/>
                <a:gd name="T98" fmla="*/ 415339 w 284"/>
                <a:gd name="T99" fmla="*/ 404597 h 288"/>
                <a:gd name="T100" fmla="*/ 336568 w 284"/>
                <a:gd name="T101" fmla="*/ 300763 h 288"/>
                <a:gd name="T102" fmla="*/ 329407 w 284"/>
                <a:gd name="T103" fmla="*/ 261377 h 288"/>
                <a:gd name="T104" fmla="*/ 311504 w 284"/>
                <a:gd name="T105" fmla="*/ 229152 h 288"/>
                <a:gd name="T106" fmla="*/ 322246 w 284"/>
                <a:gd name="T107" fmla="*/ 186186 h 288"/>
                <a:gd name="T108" fmla="*/ 329407 w 284"/>
                <a:gd name="T109" fmla="*/ 186186 h 288"/>
                <a:gd name="T110" fmla="*/ 465466 w 284"/>
                <a:gd name="T111" fmla="*/ 157542 h 288"/>
                <a:gd name="T112" fmla="*/ 490529 w 284"/>
                <a:gd name="T113" fmla="*/ 146801 h 288"/>
                <a:gd name="T114" fmla="*/ 501271 w 284"/>
                <a:gd name="T115" fmla="*/ 136059 h 288"/>
                <a:gd name="T116" fmla="*/ 508432 w 284"/>
                <a:gd name="T117" fmla="*/ 103835 h 28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84" h="288">
                  <a:moveTo>
                    <a:pt x="284" y="58"/>
                  </a:moveTo>
                  <a:lnTo>
                    <a:pt x="278" y="44"/>
                  </a:lnTo>
                  <a:lnTo>
                    <a:pt x="268" y="32"/>
                  </a:lnTo>
                  <a:lnTo>
                    <a:pt x="260" y="30"/>
                  </a:lnTo>
                  <a:lnTo>
                    <a:pt x="258" y="30"/>
                  </a:lnTo>
                  <a:lnTo>
                    <a:pt x="258" y="28"/>
                  </a:lnTo>
                  <a:lnTo>
                    <a:pt x="250" y="24"/>
                  </a:lnTo>
                  <a:lnTo>
                    <a:pt x="248" y="24"/>
                  </a:lnTo>
                  <a:lnTo>
                    <a:pt x="244" y="26"/>
                  </a:lnTo>
                  <a:lnTo>
                    <a:pt x="234" y="28"/>
                  </a:lnTo>
                  <a:lnTo>
                    <a:pt x="232" y="26"/>
                  </a:lnTo>
                  <a:lnTo>
                    <a:pt x="222" y="22"/>
                  </a:lnTo>
                  <a:lnTo>
                    <a:pt x="220" y="22"/>
                  </a:lnTo>
                  <a:lnTo>
                    <a:pt x="220" y="20"/>
                  </a:lnTo>
                  <a:lnTo>
                    <a:pt x="212" y="12"/>
                  </a:lnTo>
                  <a:lnTo>
                    <a:pt x="204" y="4"/>
                  </a:lnTo>
                  <a:lnTo>
                    <a:pt x="196" y="0"/>
                  </a:lnTo>
                  <a:lnTo>
                    <a:pt x="188" y="8"/>
                  </a:lnTo>
                  <a:lnTo>
                    <a:pt x="176" y="16"/>
                  </a:lnTo>
                  <a:lnTo>
                    <a:pt x="172" y="40"/>
                  </a:lnTo>
                  <a:lnTo>
                    <a:pt x="162" y="58"/>
                  </a:lnTo>
                  <a:lnTo>
                    <a:pt x="162" y="60"/>
                  </a:lnTo>
                  <a:lnTo>
                    <a:pt x="154" y="68"/>
                  </a:lnTo>
                  <a:lnTo>
                    <a:pt x="144" y="86"/>
                  </a:lnTo>
                  <a:lnTo>
                    <a:pt x="144" y="88"/>
                  </a:lnTo>
                  <a:lnTo>
                    <a:pt x="124" y="104"/>
                  </a:lnTo>
                  <a:lnTo>
                    <a:pt x="116" y="118"/>
                  </a:lnTo>
                  <a:lnTo>
                    <a:pt x="114" y="120"/>
                  </a:lnTo>
                  <a:lnTo>
                    <a:pt x="110" y="124"/>
                  </a:lnTo>
                  <a:lnTo>
                    <a:pt x="96" y="132"/>
                  </a:lnTo>
                  <a:lnTo>
                    <a:pt x="88" y="144"/>
                  </a:lnTo>
                  <a:lnTo>
                    <a:pt x="74" y="164"/>
                  </a:lnTo>
                  <a:lnTo>
                    <a:pt x="72" y="164"/>
                  </a:lnTo>
                  <a:lnTo>
                    <a:pt x="8" y="160"/>
                  </a:lnTo>
                  <a:lnTo>
                    <a:pt x="0" y="168"/>
                  </a:lnTo>
                  <a:lnTo>
                    <a:pt x="0" y="180"/>
                  </a:lnTo>
                  <a:lnTo>
                    <a:pt x="6" y="208"/>
                  </a:lnTo>
                  <a:lnTo>
                    <a:pt x="20" y="226"/>
                  </a:lnTo>
                  <a:lnTo>
                    <a:pt x="32" y="232"/>
                  </a:lnTo>
                  <a:lnTo>
                    <a:pt x="32" y="234"/>
                  </a:lnTo>
                  <a:lnTo>
                    <a:pt x="40" y="244"/>
                  </a:lnTo>
                  <a:lnTo>
                    <a:pt x="42" y="252"/>
                  </a:lnTo>
                  <a:lnTo>
                    <a:pt x="42" y="262"/>
                  </a:lnTo>
                  <a:lnTo>
                    <a:pt x="38" y="266"/>
                  </a:lnTo>
                  <a:lnTo>
                    <a:pt x="40" y="268"/>
                  </a:lnTo>
                  <a:lnTo>
                    <a:pt x="44" y="268"/>
                  </a:lnTo>
                  <a:lnTo>
                    <a:pt x="48" y="258"/>
                  </a:lnTo>
                  <a:lnTo>
                    <a:pt x="50" y="258"/>
                  </a:lnTo>
                  <a:lnTo>
                    <a:pt x="62" y="262"/>
                  </a:lnTo>
                  <a:lnTo>
                    <a:pt x="64" y="266"/>
                  </a:lnTo>
                  <a:lnTo>
                    <a:pt x="70" y="266"/>
                  </a:lnTo>
                  <a:lnTo>
                    <a:pt x="68" y="260"/>
                  </a:lnTo>
                  <a:lnTo>
                    <a:pt x="76" y="246"/>
                  </a:lnTo>
                  <a:lnTo>
                    <a:pt x="78" y="244"/>
                  </a:lnTo>
                  <a:lnTo>
                    <a:pt x="80" y="242"/>
                  </a:lnTo>
                  <a:lnTo>
                    <a:pt x="88" y="242"/>
                  </a:lnTo>
                  <a:lnTo>
                    <a:pt x="102" y="242"/>
                  </a:lnTo>
                  <a:lnTo>
                    <a:pt x="110" y="232"/>
                  </a:lnTo>
                  <a:lnTo>
                    <a:pt x="110" y="222"/>
                  </a:lnTo>
                  <a:lnTo>
                    <a:pt x="112" y="212"/>
                  </a:lnTo>
                  <a:lnTo>
                    <a:pt x="114" y="210"/>
                  </a:lnTo>
                  <a:lnTo>
                    <a:pt x="120" y="206"/>
                  </a:lnTo>
                  <a:lnTo>
                    <a:pt x="122" y="206"/>
                  </a:lnTo>
                  <a:lnTo>
                    <a:pt x="134" y="208"/>
                  </a:lnTo>
                  <a:lnTo>
                    <a:pt x="134" y="210"/>
                  </a:lnTo>
                  <a:lnTo>
                    <a:pt x="136" y="220"/>
                  </a:lnTo>
                  <a:lnTo>
                    <a:pt x="136" y="224"/>
                  </a:lnTo>
                  <a:lnTo>
                    <a:pt x="138" y="232"/>
                  </a:lnTo>
                  <a:lnTo>
                    <a:pt x="140" y="232"/>
                  </a:lnTo>
                  <a:lnTo>
                    <a:pt x="144" y="226"/>
                  </a:lnTo>
                  <a:lnTo>
                    <a:pt x="152" y="216"/>
                  </a:lnTo>
                  <a:lnTo>
                    <a:pt x="160" y="212"/>
                  </a:lnTo>
                  <a:lnTo>
                    <a:pt x="162" y="212"/>
                  </a:lnTo>
                  <a:lnTo>
                    <a:pt x="162" y="210"/>
                  </a:lnTo>
                  <a:lnTo>
                    <a:pt x="172" y="214"/>
                  </a:lnTo>
                  <a:lnTo>
                    <a:pt x="174" y="214"/>
                  </a:lnTo>
                  <a:lnTo>
                    <a:pt x="176" y="214"/>
                  </a:lnTo>
                  <a:lnTo>
                    <a:pt x="180" y="226"/>
                  </a:lnTo>
                  <a:lnTo>
                    <a:pt x="180" y="236"/>
                  </a:lnTo>
                  <a:lnTo>
                    <a:pt x="188" y="252"/>
                  </a:lnTo>
                  <a:lnTo>
                    <a:pt x="188" y="254"/>
                  </a:lnTo>
                  <a:lnTo>
                    <a:pt x="188" y="264"/>
                  </a:lnTo>
                  <a:lnTo>
                    <a:pt x="192" y="270"/>
                  </a:lnTo>
                  <a:lnTo>
                    <a:pt x="194" y="270"/>
                  </a:lnTo>
                  <a:lnTo>
                    <a:pt x="196" y="266"/>
                  </a:lnTo>
                  <a:lnTo>
                    <a:pt x="198" y="264"/>
                  </a:lnTo>
                  <a:lnTo>
                    <a:pt x="208" y="270"/>
                  </a:lnTo>
                  <a:lnTo>
                    <a:pt x="208" y="272"/>
                  </a:lnTo>
                  <a:lnTo>
                    <a:pt x="212" y="286"/>
                  </a:lnTo>
                  <a:lnTo>
                    <a:pt x="216" y="288"/>
                  </a:lnTo>
                  <a:lnTo>
                    <a:pt x="216" y="286"/>
                  </a:lnTo>
                  <a:lnTo>
                    <a:pt x="220" y="276"/>
                  </a:lnTo>
                  <a:lnTo>
                    <a:pt x="222" y="274"/>
                  </a:lnTo>
                  <a:lnTo>
                    <a:pt x="224" y="274"/>
                  </a:lnTo>
                  <a:lnTo>
                    <a:pt x="228" y="270"/>
                  </a:lnTo>
                  <a:lnTo>
                    <a:pt x="230" y="270"/>
                  </a:lnTo>
                  <a:lnTo>
                    <a:pt x="236" y="270"/>
                  </a:lnTo>
                  <a:lnTo>
                    <a:pt x="236" y="266"/>
                  </a:lnTo>
                  <a:lnTo>
                    <a:pt x="236" y="264"/>
                  </a:lnTo>
                  <a:lnTo>
                    <a:pt x="232" y="226"/>
                  </a:lnTo>
                  <a:lnTo>
                    <a:pt x="216" y="202"/>
                  </a:lnTo>
                  <a:lnTo>
                    <a:pt x="188" y="168"/>
                  </a:lnTo>
                  <a:lnTo>
                    <a:pt x="186" y="168"/>
                  </a:lnTo>
                  <a:lnTo>
                    <a:pt x="184" y="146"/>
                  </a:lnTo>
                  <a:lnTo>
                    <a:pt x="176" y="128"/>
                  </a:lnTo>
                  <a:lnTo>
                    <a:pt x="174" y="128"/>
                  </a:lnTo>
                  <a:lnTo>
                    <a:pt x="176" y="126"/>
                  </a:lnTo>
                  <a:lnTo>
                    <a:pt x="180" y="104"/>
                  </a:lnTo>
                  <a:lnTo>
                    <a:pt x="182" y="104"/>
                  </a:lnTo>
                  <a:lnTo>
                    <a:pt x="184" y="104"/>
                  </a:lnTo>
                  <a:lnTo>
                    <a:pt x="234" y="102"/>
                  </a:lnTo>
                  <a:lnTo>
                    <a:pt x="260" y="88"/>
                  </a:lnTo>
                  <a:lnTo>
                    <a:pt x="262" y="86"/>
                  </a:lnTo>
                  <a:lnTo>
                    <a:pt x="274" y="82"/>
                  </a:lnTo>
                  <a:lnTo>
                    <a:pt x="278" y="78"/>
                  </a:lnTo>
                  <a:lnTo>
                    <a:pt x="280" y="76"/>
                  </a:lnTo>
                  <a:lnTo>
                    <a:pt x="282" y="68"/>
                  </a:lnTo>
                  <a:lnTo>
                    <a:pt x="284" y="5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8" name="Freeform 15"/>
            <p:cNvSpPr/>
            <p:nvPr/>
          </p:nvSpPr>
          <p:spPr bwMode="auto">
            <a:xfrm>
              <a:off x="3276165" y="1980021"/>
              <a:ext cx="580042" cy="1034767"/>
            </a:xfrm>
            <a:custGeom>
              <a:avLst/>
              <a:gdLst>
                <a:gd name="T0" fmla="*/ 171864 w 324"/>
                <a:gd name="T1" fmla="*/ 322246 h 578"/>
                <a:gd name="T2" fmla="*/ 221991 w 324"/>
                <a:gd name="T3" fmla="*/ 361631 h 578"/>
                <a:gd name="T4" fmla="*/ 315085 w 324"/>
                <a:gd name="T5" fmla="*/ 408178 h 578"/>
                <a:gd name="T6" fmla="*/ 336568 w 324"/>
                <a:gd name="T7" fmla="*/ 436822 h 578"/>
                <a:gd name="T8" fmla="*/ 318665 w 324"/>
                <a:gd name="T9" fmla="*/ 472627 h 578"/>
                <a:gd name="T10" fmla="*/ 318665 w 324"/>
                <a:gd name="T11" fmla="*/ 512013 h 578"/>
                <a:gd name="T12" fmla="*/ 300763 w 324"/>
                <a:gd name="T13" fmla="*/ 565720 h 578"/>
                <a:gd name="T14" fmla="*/ 250635 w 324"/>
                <a:gd name="T15" fmla="*/ 558559 h 578"/>
                <a:gd name="T16" fmla="*/ 200508 w 324"/>
                <a:gd name="T17" fmla="*/ 594364 h 578"/>
                <a:gd name="T18" fmla="*/ 221991 w 324"/>
                <a:gd name="T19" fmla="*/ 626589 h 578"/>
                <a:gd name="T20" fmla="*/ 157542 w 324"/>
                <a:gd name="T21" fmla="*/ 623009 h 578"/>
                <a:gd name="T22" fmla="*/ 78771 w 324"/>
                <a:gd name="T23" fmla="*/ 655233 h 578"/>
                <a:gd name="T24" fmla="*/ 85932 w 324"/>
                <a:gd name="T25" fmla="*/ 726843 h 578"/>
                <a:gd name="T26" fmla="*/ 93093 w 324"/>
                <a:gd name="T27" fmla="*/ 755487 h 578"/>
                <a:gd name="T28" fmla="*/ 96674 w 324"/>
                <a:gd name="T29" fmla="*/ 794873 h 578"/>
                <a:gd name="T30" fmla="*/ 10742 w 324"/>
                <a:gd name="T31" fmla="*/ 812775 h 578"/>
                <a:gd name="T32" fmla="*/ 10742 w 324"/>
                <a:gd name="T33" fmla="*/ 870064 h 578"/>
                <a:gd name="T34" fmla="*/ 21483 w 324"/>
                <a:gd name="T35" fmla="*/ 909449 h 578"/>
                <a:gd name="T36" fmla="*/ 118157 w 324"/>
                <a:gd name="T37" fmla="*/ 902288 h 578"/>
                <a:gd name="T38" fmla="*/ 153962 w 324"/>
                <a:gd name="T39" fmla="*/ 930932 h 578"/>
                <a:gd name="T40" fmla="*/ 179025 w 324"/>
                <a:gd name="T41" fmla="*/ 952415 h 578"/>
                <a:gd name="T42" fmla="*/ 186186 w 324"/>
                <a:gd name="T43" fmla="*/ 948835 h 578"/>
                <a:gd name="T44" fmla="*/ 243474 w 324"/>
                <a:gd name="T45" fmla="*/ 977479 h 578"/>
                <a:gd name="T46" fmla="*/ 300763 w 324"/>
                <a:gd name="T47" fmla="*/ 973898 h 578"/>
                <a:gd name="T48" fmla="*/ 372373 w 324"/>
                <a:gd name="T49" fmla="*/ 995381 h 578"/>
                <a:gd name="T50" fmla="*/ 404597 w 324"/>
                <a:gd name="T51" fmla="*/ 1027606 h 578"/>
                <a:gd name="T52" fmla="*/ 443983 w 324"/>
                <a:gd name="T53" fmla="*/ 1002542 h 578"/>
                <a:gd name="T54" fmla="*/ 440402 w 324"/>
                <a:gd name="T55" fmla="*/ 923771 h 578"/>
                <a:gd name="T56" fmla="*/ 479788 w 324"/>
                <a:gd name="T57" fmla="*/ 916610 h 578"/>
                <a:gd name="T58" fmla="*/ 433241 w 324"/>
                <a:gd name="T59" fmla="*/ 866483 h 578"/>
                <a:gd name="T60" fmla="*/ 422500 w 324"/>
                <a:gd name="T61" fmla="*/ 845000 h 578"/>
                <a:gd name="T62" fmla="*/ 465466 w 324"/>
                <a:gd name="T63" fmla="*/ 834259 h 578"/>
                <a:gd name="T64" fmla="*/ 544237 w 324"/>
                <a:gd name="T65" fmla="*/ 834259 h 578"/>
                <a:gd name="T66" fmla="*/ 572881 w 324"/>
                <a:gd name="T67" fmla="*/ 784131 h 578"/>
                <a:gd name="T68" fmla="*/ 529915 w 324"/>
                <a:gd name="T69" fmla="*/ 751907 h 578"/>
                <a:gd name="T70" fmla="*/ 519173 w 324"/>
                <a:gd name="T71" fmla="*/ 669555 h 578"/>
                <a:gd name="T72" fmla="*/ 490529 w 324"/>
                <a:gd name="T73" fmla="*/ 655233 h 578"/>
                <a:gd name="T74" fmla="*/ 515593 w 324"/>
                <a:gd name="T75" fmla="*/ 469047 h 578"/>
                <a:gd name="T76" fmla="*/ 494110 w 324"/>
                <a:gd name="T77" fmla="*/ 340148 h 578"/>
                <a:gd name="T78" fmla="*/ 501271 w 324"/>
                <a:gd name="T79" fmla="*/ 286441 h 578"/>
                <a:gd name="T80" fmla="*/ 526334 w 324"/>
                <a:gd name="T81" fmla="*/ 232733 h 578"/>
                <a:gd name="T82" fmla="*/ 497690 w 324"/>
                <a:gd name="T83" fmla="*/ 196928 h 578"/>
                <a:gd name="T84" fmla="*/ 494110 w 324"/>
                <a:gd name="T85" fmla="*/ 153962 h 578"/>
                <a:gd name="T86" fmla="*/ 522754 w 324"/>
                <a:gd name="T87" fmla="*/ 64449 h 578"/>
                <a:gd name="T88" fmla="*/ 540656 w 324"/>
                <a:gd name="T89" fmla="*/ 35805 h 578"/>
                <a:gd name="T90" fmla="*/ 547817 w 324"/>
                <a:gd name="T91" fmla="*/ 0 h 578"/>
                <a:gd name="T92" fmla="*/ 519173 w 324"/>
                <a:gd name="T93" fmla="*/ 32225 h 578"/>
                <a:gd name="T94" fmla="*/ 465466 w 324"/>
                <a:gd name="T95" fmla="*/ 50127 h 578"/>
                <a:gd name="T96" fmla="*/ 375953 w 324"/>
                <a:gd name="T97" fmla="*/ 100254 h 578"/>
                <a:gd name="T98" fmla="*/ 350890 w 324"/>
                <a:gd name="T99" fmla="*/ 125318 h 578"/>
                <a:gd name="T100" fmla="*/ 332987 w 324"/>
                <a:gd name="T101" fmla="*/ 211250 h 578"/>
                <a:gd name="T102" fmla="*/ 325826 w 324"/>
                <a:gd name="T103" fmla="*/ 236314 h 578"/>
                <a:gd name="T104" fmla="*/ 307924 w 324"/>
                <a:gd name="T105" fmla="*/ 261377 h 578"/>
                <a:gd name="T106" fmla="*/ 193347 w 324"/>
                <a:gd name="T107" fmla="*/ 236314 h 57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24" h="578">
                  <a:moveTo>
                    <a:pt x="108" y="132"/>
                  </a:moveTo>
                  <a:lnTo>
                    <a:pt x="104" y="130"/>
                  </a:lnTo>
                  <a:lnTo>
                    <a:pt x="96" y="180"/>
                  </a:lnTo>
                  <a:lnTo>
                    <a:pt x="108" y="196"/>
                  </a:lnTo>
                  <a:lnTo>
                    <a:pt x="122" y="200"/>
                  </a:lnTo>
                  <a:lnTo>
                    <a:pt x="124" y="202"/>
                  </a:lnTo>
                  <a:lnTo>
                    <a:pt x="140" y="216"/>
                  </a:lnTo>
                  <a:lnTo>
                    <a:pt x="164" y="220"/>
                  </a:lnTo>
                  <a:lnTo>
                    <a:pt x="176" y="228"/>
                  </a:lnTo>
                  <a:lnTo>
                    <a:pt x="176" y="230"/>
                  </a:lnTo>
                  <a:lnTo>
                    <a:pt x="186" y="244"/>
                  </a:lnTo>
                  <a:lnTo>
                    <a:pt x="188" y="244"/>
                  </a:lnTo>
                  <a:lnTo>
                    <a:pt x="186" y="246"/>
                  </a:lnTo>
                  <a:lnTo>
                    <a:pt x="178" y="260"/>
                  </a:lnTo>
                  <a:lnTo>
                    <a:pt x="178" y="264"/>
                  </a:lnTo>
                  <a:lnTo>
                    <a:pt x="176" y="272"/>
                  </a:lnTo>
                  <a:lnTo>
                    <a:pt x="178" y="272"/>
                  </a:lnTo>
                  <a:lnTo>
                    <a:pt x="178" y="286"/>
                  </a:lnTo>
                  <a:lnTo>
                    <a:pt x="176" y="288"/>
                  </a:lnTo>
                  <a:lnTo>
                    <a:pt x="170" y="312"/>
                  </a:lnTo>
                  <a:lnTo>
                    <a:pt x="168" y="316"/>
                  </a:lnTo>
                  <a:lnTo>
                    <a:pt x="164" y="314"/>
                  </a:lnTo>
                  <a:lnTo>
                    <a:pt x="154" y="312"/>
                  </a:lnTo>
                  <a:lnTo>
                    <a:pt x="140" y="312"/>
                  </a:lnTo>
                  <a:lnTo>
                    <a:pt x="128" y="316"/>
                  </a:lnTo>
                  <a:lnTo>
                    <a:pt x="116" y="328"/>
                  </a:lnTo>
                  <a:lnTo>
                    <a:pt x="112" y="332"/>
                  </a:lnTo>
                  <a:lnTo>
                    <a:pt x="130" y="340"/>
                  </a:lnTo>
                  <a:lnTo>
                    <a:pt x="128" y="344"/>
                  </a:lnTo>
                  <a:lnTo>
                    <a:pt x="124" y="350"/>
                  </a:lnTo>
                  <a:lnTo>
                    <a:pt x="116" y="354"/>
                  </a:lnTo>
                  <a:lnTo>
                    <a:pt x="106" y="354"/>
                  </a:lnTo>
                  <a:lnTo>
                    <a:pt x="88" y="348"/>
                  </a:lnTo>
                  <a:lnTo>
                    <a:pt x="70" y="338"/>
                  </a:lnTo>
                  <a:lnTo>
                    <a:pt x="64" y="338"/>
                  </a:lnTo>
                  <a:lnTo>
                    <a:pt x="44" y="366"/>
                  </a:lnTo>
                  <a:lnTo>
                    <a:pt x="40" y="376"/>
                  </a:lnTo>
                  <a:lnTo>
                    <a:pt x="40" y="392"/>
                  </a:lnTo>
                  <a:lnTo>
                    <a:pt x="48" y="406"/>
                  </a:lnTo>
                  <a:lnTo>
                    <a:pt x="48" y="408"/>
                  </a:lnTo>
                  <a:lnTo>
                    <a:pt x="52" y="420"/>
                  </a:lnTo>
                  <a:lnTo>
                    <a:pt x="52" y="422"/>
                  </a:lnTo>
                  <a:lnTo>
                    <a:pt x="52" y="440"/>
                  </a:lnTo>
                  <a:lnTo>
                    <a:pt x="52" y="442"/>
                  </a:lnTo>
                  <a:lnTo>
                    <a:pt x="54" y="444"/>
                  </a:lnTo>
                  <a:lnTo>
                    <a:pt x="40" y="446"/>
                  </a:lnTo>
                  <a:lnTo>
                    <a:pt x="16" y="446"/>
                  </a:lnTo>
                  <a:lnTo>
                    <a:pt x="6" y="454"/>
                  </a:lnTo>
                  <a:lnTo>
                    <a:pt x="0" y="462"/>
                  </a:lnTo>
                  <a:lnTo>
                    <a:pt x="2" y="462"/>
                  </a:lnTo>
                  <a:lnTo>
                    <a:pt x="6" y="486"/>
                  </a:lnTo>
                  <a:lnTo>
                    <a:pt x="8" y="486"/>
                  </a:lnTo>
                  <a:lnTo>
                    <a:pt x="8" y="496"/>
                  </a:lnTo>
                  <a:lnTo>
                    <a:pt x="12" y="508"/>
                  </a:lnTo>
                  <a:lnTo>
                    <a:pt x="30" y="518"/>
                  </a:lnTo>
                  <a:lnTo>
                    <a:pt x="54" y="512"/>
                  </a:lnTo>
                  <a:lnTo>
                    <a:pt x="66" y="504"/>
                  </a:lnTo>
                  <a:lnTo>
                    <a:pt x="68" y="504"/>
                  </a:lnTo>
                  <a:lnTo>
                    <a:pt x="80" y="504"/>
                  </a:lnTo>
                  <a:lnTo>
                    <a:pt x="86" y="520"/>
                  </a:lnTo>
                  <a:lnTo>
                    <a:pt x="92" y="526"/>
                  </a:lnTo>
                  <a:lnTo>
                    <a:pt x="94" y="532"/>
                  </a:lnTo>
                  <a:lnTo>
                    <a:pt x="100" y="532"/>
                  </a:lnTo>
                  <a:lnTo>
                    <a:pt x="102" y="532"/>
                  </a:lnTo>
                  <a:lnTo>
                    <a:pt x="104" y="532"/>
                  </a:lnTo>
                  <a:lnTo>
                    <a:pt x="104" y="530"/>
                  </a:lnTo>
                  <a:lnTo>
                    <a:pt x="116" y="520"/>
                  </a:lnTo>
                  <a:lnTo>
                    <a:pt x="126" y="540"/>
                  </a:lnTo>
                  <a:lnTo>
                    <a:pt x="136" y="546"/>
                  </a:lnTo>
                  <a:lnTo>
                    <a:pt x="152" y="546"/>
                  </a:lnTo>
                  <a:lnTo>
                    <a:pt x="164" y="544"/>
                  </a:lnTo>
                  <a:lnTo>
                    <a:pt x="168" y="544"/>
                  </a:lnTo>
                  <a:lnTo>
                    <a:pt x="196" y="548"/>
                  </a:lnTo>
                  <a:lnTo>
                    <a:pt x="196" y="550"/>
                  </a:lnTo>
                  <a:lnTo>
                    <a:pt x="208" y="556"/>
                  </a:lnTo>
                  <a:lnTo>
                    <a:pt x="208" y="558"/>
                  </a:lnTo>
                  <a:lnTo>
                    <a:pt x="220" y="566"/>
                  </a:lnTo>
                  <a:lnTo>
                    <a:pt x="226" y="574"/>
                  </a:lnTo>
                  <a:lnTo>
                    <a:pt x="234" y="578"/>
                  </a:lnTo>
                  <a:lnTo>
                    <a:pt x="248" y="576"/>
                  </a:lnTo>
                  <a:lnTo>
                    <a:pt x="248" y="560"/>
                  </a:lnTo>
                  <a:lnTo>
                    <a:pt x="240" y="548"/>
                  </a:lnTo>
                  <a:lnTo>
                    <a:pt x="236" y="526"/>
                  </a:lnTo>
                  <a:lnTo>
                    <a:pt x="246" y="516"/>
                  </a:lnTo>
                  <a:lnTo>
                    <a:pt x="248" y="514"/>
                  </a:lnTo>
                  <a:lnTo>
                    <a:pt x="258" y="512"/>
                  </a:lnTo>
                  <a:lnTo>
                    <a:pt x="268" y="512"/>
                  </a:lnTo>
                  <a:lnTo>
                    <a:pt x="272" y="508"/>
                  </a:lnTo>
                  <a:lnTo>
                    <a:pt x="264" y="500"/>
                  </a:lnTo>
                  <a:lnTo>
                    <a:pt x="242" y="484"/>
                  </a:lnTo>
                  <a:lnTo>
                    <a:pt x="236" y="476"/>
                  </a:lnTo>
                  <a:lnTo>
                    <a:pt x="234" y="474"/>
                  </a:lnTo>
                  <a:lnTo>
                    <a:pt x="236" y="472"/>
                  </a:lnTo>
                  <a:lnTo>
                    <a:pt x="242" y="460"/>
                  </a:lnTo>
                  <a:lnTo>
                    <a:pt x="244" y="462"/>
                  </a:lnTo>
                  <a:lnTo>
                    <a:pt x="260" y="466"/>
                  </a:lnTo>
                  <a:lnTo>
                    <a:pt x="302" y="464"/>
                  </a:lnTo>
                  <a:lnTo>
                    <a:pt x="302" y="466"/>
                  </a:lnTo>
                  <a:lnTo>
                    <a:pt x="304" y="466"/>
                  </a:lnTo>
                  <a:lnTo>
                    <a:pt x="316" y="470"/>
                  </a:lnTo>
                  <a:lnTo>
                    <a:pt x="324" y="462"/>
                  </a:lnTo>
                  <a:lnTo>
                    <a:pt x="320" y="438"/>
                  </a:lnTo>
                  <a:lnTo>
                    <a:pt x="304" y="428"/>
                  </a:lnTo>
                  <a:lnTo>
                    <a:pt x="300" y="424"/>
                  </a:lnTo>
                  <a:lnTo>
                    <a:pt x="296" y="420"/>
                  </a:lnTo>
                  <a:lnTo>
                    <a:pt x="292" y="410"/>
                  </a:lnTo>
                  <a:lnTo>
                    <a:pt x="290" y="394"/>
                  </a:lnTo>
                  <a:lnTo>
                    <a:pt x="290" y="374"/>
                  </a:lnTo>
                  <a:lnTo>
                    <a:pt x="276" y="368"/>
                  </a:lnTo>
                  <a:lnTo>
                    <a:pt x="274" y="368"/>
                  </a:lnTo>
                  <a:lnTo>
                    <a:pt x="274" y="366"/>
                  </a:lnTo>
                  <a:lnTo>
                    <a:pt x="274" y="364"/>
                  </a:lnTo>
                  <a:lnTo>
                    <a:pt x="272" y="344"/>
                  </a:lnTo>
                  <a:lnTo>
                    <a:pt x="288" y="262"/>
                  </a:lnTo>
                  <a:lnTo>
                    <a:pt x="280" y="232"/>
                  </a:lnTo>
                  <a:lnTo>
                    <a:pt x="278" y="214"/>
                  </a:lnTo>
                  <a:lnTo>
                    <a:pt x="276" y="190"/>
                  </a:lnTo>
                  <a:lnTo>
                    <a:pt x="278" y="164"/>
                  </a:lnTo>
                  <a:lnTo>
                    <a:pt x="278" y="162"/>
                  </a:lnTo>
                  <a:lnTo>
                    <a:pt x="280" y="160"/>
                  </a:lnTo>
                  <a:lnTo>
                    <a:pt x="296" y="148"/>
                  </a:lnTo>
                  <a:lnTo>
                    <a:pt x="296" y="136"/>
                  </a:lnTo>
                  <a:lnTo>
                    <a:pt x="294" y="130"/>
                  </a:lnTo>
                  <a:lnTo>
                    <a:pt x="290" y="122"/>
                  </a:lnTo>
                  <a:lnTo>
                    <a:pt x="280" y="110"/>
                  </a:lnTo>
                  <a:lnTo>
                    <a:pt x="278" y="110"/>
                  </a:lnTo>
                  <a:lnTo>
                    <a:pt x="278" y="108"/>
                  </a:lnTo>
                  <a:lnTo>
                    <a:pt x="276" y="88"/>
                  </a:lnTo>
                  <a:lnTo>
                    <a:pt x="276" y="86"/>
                  </a:lnTo>
                  <a:lnTo>
                    <a:pt x="298" y="60"/>
                  </a:lnTo>
                  <a:lnTo>
                    <a:pt x="298" y="48"/>
                  </a:lnTo>
                  <a:lnTo>
                    <a:pt x="292" y="36"/>
                  </a:lnTo>
                  <a:lnTo>
                    <a:pt x="290" y="34"/>
                  </a:lnTo>
                  <a:lnTo>
                    <a:pt x="300" y="20"/>
                  </a:lnTo>
                  <a:lnTo>
                    <a:pt x="302" y="20"/>
                  </a:lnTo>
                  <a:lnTo>
                    <a:pt x="312" y="12"/>
                  </a:lnTo>
                  <a:lnTo>
                    <a:pt x="312" y="0"/>
                  </a:lnTo>
                  <a:lnTo>
                    <a:pt x="306" y="0"/>
                  </a:lnTo>
                  <a:lnTo>
                    <a:pt x="296" y="0"/>
                  </a:lnTo>
                  <a:lnTo>
                    <a:pt x="292" y="18"/>
                  </a:lnTo>
                  <a:lnTo>
                    <a:pt x="290" y="18"/>
                  </a:lnTo>
                  <a:lnTo>
                    <a:pt x="268" y="10"/>
                  </a:lnTo>
                  <a:lnTo>
                    <a:pt x="256" y="8"/>
                  </a:lnTo>
                  <a:lnTo>
                    <a:pt x="260" y="28"/>
                  </a:lnTo>
                  <a:lnTo>
                    <a:pt x="244" y="32"/>
                  </a:lnTo>
                  <a:lnTo>
                    <a:pt x="218" y="46"/>
                  </a:lnTo>
                  <a:lnTo>
                    <a:pt x="210" y="56"/>
                  </a:lnTo>
                  <a:lnTo>
                    <a:pt x="210" y="58"/>
                  </a:lnTo>
                  <a:lnTo>
                    <a:pt x="208" y="58"/>
                  </a:lnTo>
                  <a:lnTo>
                    <a:pt x="196" y="70"/>
                  </a:lnTo>
                  <a:lnTo>
                    <a:pt x="192" y="88"/>
                  </a:lnTo>
                  <a:lnTo>
                    <a:pt x="192" y="90"/>
                  </a:lnTo>
                  <a:lnTo>
                    <a:pt x="186" y="118"/>
                  </a:lnTo>
                  <a:lnTo>
                    <a:pt x="184" y="130"/>
                  </a:lnTo>
                  <a:lnTo>
                    <a:pt x="184" y="132"/>
                  </a:lnTo>
                  <a:lnTo>
                    <a:pt x="182" y="132"/>
                  </a:lnTo>
                  <a:lnTo>
                    <a:pt x="174" y="144"/>
                  </a:lnTo>
                  <a:lnTo>
                    <a:pt x="172" y="144"/>
                  </a:lnTo>
                  <a:lnTo>
                    <a:pt x="172" y="146"/>
                  </a:lnTo>
                  <a:lnTo>
                    <a:pt x="152" y="148"/>
                  </a:lnTo>
                  <a:lnTo>
                    <a:pt x="122" y="138"/>
                  </a:lnTo>
                  <a:lnTo>
                    <a:pt x="108" y="132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199" name="Freeform 16"/>
            <p:cNvSpPr/>
            <p:nvPr/>
          </p:nvSpPr>
          <p:spPr bwMode="auto">
            <a:xfrm>
              <a:off x="3777436" y="1786673"/>
              <a:ext cx="386695" cy="848580"/>
            </a:xfrm>
            <a:custGeom>
              <a:avLst/>
              <a:gdLst>
                <a:gd name="T0" fmla="*/ 365212 w 216"/>
                <a:gd name="T1" fmla="*/ 35805 h 474"/>
                <a:gd name="T2" fmla="*/ 347309 w 216"/>
                <a:gd name="T3" fmla="*/ 0 h 474"/>
                <a:gd name="T4" fmla="*/ 315085 w 216"/>
                <a:gd name="T5" fmla="*/ 42966 h 474"/>
                <a:gd name="T6" fmla="*/ 279280 w 216"/>
                <a:gd name="T7" fmla="*/ 53708 h 474"/>
                <a:gd name="T8" fmla="*/ 243475 w 216"/>
                <a:gd name="T9" fmla="*/ 50127 h 474"/>
                <a:gd name="T10" fmla="*/ 218411 w 216"/>
                <a:gd name="T11" fmla="*/ 71610 h 474"/>
                <a:gd name="T12" fmla="*/ 200509 w 216"/>
                <a:gd name="T13" fmla="*/ 85932 h 474"/>
                <a:gd name="T14" fmla="*/ 168284 w 216"/>
                <a:gd name="T15" fmla="*/ 82352 h 474"/>
                <a:gd name="T16" fmla="*/ 164703 w 216"/>
                <a:gd name="T17" fmla="*/ 114576 h 474"/>
                <a:gd name="T18" fmla="*/ 146801 w 216"/>
                <a:gd name="T19" fmla="*/ 136059 h 474"/>
                <a:gd name="T20" fmla="*/ 118157 w 216"/>
                <a:gd name="T21" fmla="*/ 164703 h 474"/>
                <a:gd name="T22" fmla="*/ 71610 w 216"/>
                <a:gd name="T23" fmla="*/ 189767 h 474"/>
                <a:gd name="T24" fmla="*/ 75191 w 216"/>
                <a:gd name="T25" fmla="*/ 221991 h 474"/>
                <a:gd name="T26" fmla="*/ 50127 w 216"/>
                <a:gd name="T27" fmla="*/ 243474 h 474"/>
                <a:gd name="T28" fmla="*/ 46547 w 216"/>
                <a:gd name="T29" fmla="*/ 275699 h 474"/>
                <a:gd name="T30" fmla="*/ 46547 w 216"/>
                <a:gd name="T31" fmla="*/ 304343 h 474"/>
                <a:gd name="T32" fmla="*/ 28644 w 216"/>
                <a:gd name="T33" fmla="*/ 329407 h 474"/>
                <a:gd name="T34" fmla="*/ 10742 w 216"/>
                <a:gd name="T35" fmla="*/ 383114 h 474"/>
                <a:gd name="T36" fmla="*/ 39386 w 216"/>
                <a:gd name="T37" fmla="*/ 422500 h 474"/>
                <a:gd name="T38" fmla="*/ 42966 w 216"/>
                <a:gd name="T39" fmla="*/ 469046 h 474"/>
                <a:gd name="T40" fmla="*/ 10742 w 216"/>
                <a:gd name="T41" fmla="*/ 494110 h 474"/>
                <a:gd name="T42" fmla="*/ 10742 w 216"/>
                <a:gd name="T43" fmla="*/ 580042 h 474"/>
                <a:gd name="T44" fmla="*/ 32225 w 216"/>
                <a:gd name="T45" fmla="*/ 658813 h 474"/>
                <a:gd name="T46" fmla="*/ 32225 w 216"/>
                <a:gd name="T47" fmla="*/ 665974 h 474"/>
                <a:gd name="T48" fmla="*/ 3581 w 216"/>
                <a:gd name="T49" fmla="*/ 837838 h 474"/>
                <a:gd name="T50" fmla="*/ 57288 w 216"/>
                <a:gd name="T51" fmla="*/ 816355 h 474"/>
                <a:gd name="T52" fmla="*/ 171864 w 216"/>
                <a:gd name="T53" fmla="*/ 773389 h 474"/>
                <a:gd name="T54" fmla="*/ 204089 w 216"/>
                <a:gd name="T55" fmla="*/ 744745 h 474"/>
                <a:gd name="T56" fmla="*/ 268538 w 216"/>
                <a:gd name="T57" fmla="*/ 751906 h 474"/>
                <a:gd name="T58" fmla="*/ 322246 w 216"/>
                <a:gd name="T59" fmla="*/ 730423 h 474"/>
                <a:gd name="T60" fmla="*/ 325826 w 216"/>
                <a:gd name="T61" fmla="*/ 701779 h 474"/>
                <a:gd name="T62" fmla="*/ 340148 w 216"/>
                <a:gd name="T63" fmla="*/ 665974 h 474"/>
                <a:gd name="T64" fmla="*/ 340148 w 216"/>
                <a:gd name="T65" fmla="*/ 658813 h 474"/>
                <a:gd name="T66" fmla="*/ 343729 w 216"/>
                <a:gd name="T67" fmla="*/ 644491 h 474"/>
                <a:gd name="T68" fmla="*/ 340148 w 216"/>
                <a:gd name="T69" fmla="*/ 630169 h 474"/>
                <a:gd name="T70" fmla="*/ 354470 w 216"/>
                <a:gd name="T71" fmla="*/ 601525 h 474"/>
                <a:gd name="T72" fmla="*/ 329407 w 216"/>
                <a:gd name="T73" fmla="*/ 554978 h 474"/>
                <a:gd name="T74" fmla="*/ 322246 w 216"/>
                <a:gd name="T75" fmla="*/ 540656 h 474"/>
                <a:gd name="T76" fmla="*/ 325826 w 216"/>
                <a:gd name="T77" fmla="*/ 526334 h 474"/>
                <a:gd name="T78" fmla="*/ 340148 w 216"/>
                <a:gd name="T79" fmla="*/ 501271 h 474"/>
                <a:gd name="T80" fmla="*/ 361631 w 216"/>
                <a:gd name="T81" fmla="*/ 443983 h 474"/>
                <a:gd name="T82" fmla="*/ 386695 w 216"/>
                <a:gd name="T83" fmla="*/ 386695 h 474"/>
                <a:gd name="T84" fmla="*/ 329407 w 216"/>
                <a:gd name="T85" fmla="*/ 329407 h 474"/>
                <a:gd name="T86" fmla="*/ 315085 w 216"/>
                <a:gd name="T87" fmla="*/ 304343 h 474"/>
                <a:gd name="T88" fmla="*/ 322246 w 216"/>
                <a:gd name="T89" fmla="*/ 261377 h 474"/>
                <a:gd name="T90" fmla="*/ 329407 w 216"/>
                <a:gd name="T91" fmla="*/ 218411 h 474"/>
                <a:gd name="T92" fmla="*/ 340148 w 216"/>
                <a:gd name="T93" fmla="*/ 204089 h 474"/>
                <a:gd name="T94" fmla="*/ 372373 w 216"/>
                <a:gd name="T95" fmla="*/ 200508 h 474"/>
                <a:gd name="T96" fmla="*/ 386695 w 216"/>
                <a:gd name="T97" fmla="*/ 136059 h 474"/>
                <a:gd name="T98" fmla="*/ 358051 w 216"/>
                <a:gd name="T99" fmla="*/ 114576 h 474"/>
                <a:gd name="T100" fmla="*/ 325826 w 216"/>
                <a:gd name="T101" fmla="*/ 96674 h 474"/>
                <a:gd name="T102" fmla="*/ 322246 w 216"/>
                <a:gd name="T103" fmla="*/ 57288 h 474"/>
                <a:gd name="T104" fmla="*/ 361631 w 216"/>
                <a:gd name="T105" fmla="*/ 42966 h 47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216" h="474">
                  <a:moveTo>
                    <a:pt x="202" y="24"/>
                  </a:moveTo>
                  <a:lnTo>
                    <a:pt x="204" y="20"/>
                  </a:lnTo>
                  <a:lnTo>
                    <a:pt x="200" y="8"/>
                  </a:lnTo>
                  <a:lnTo>
                    <a:pt x="194" y="0"/>
                  </a:lnTo>
                  <a:lnTo>
                    <a:pt x="188" y="12"/>
                  </a:lnTo>
                  <a:lnTo>
                    <a:pt x="176" y="24"/>
                  </a:lnTo>
                  <a:lnTo>
                    <a:pt x="174" y="24"/>
                  </a:lnTo>
                  <a:lnTo>
                    <a:pt x="156" y="30"/>
                  </a:lnTo>
                  <a:lnTo>
                    <a:pt x="154" y="30"/>
                  </a:lnTo>
                  <a:lnTo>
                    <a:pt x="136" y="28"/>
                  </a:lnTo>
                  <a:lnTo>
                    <a:pt x="124" y="30"/>
                  </a:lnTo>
                  <a:lnTo>
                    <a:pt x="122" y="40"/>
                  </a:lnTo>
                  <a:lnTo>
                    <a:pt x="112" y="46"/>
                  </a:lnTo>
                  <a:lnTo>
                    <a:pt x="112" y="48"/>
                  </a:lnTo>
                  <a:lnTo>
                    <a:pt x="110" y="48"/>
                  </a:lnTo>
                  <a:lnTo>
                    <a:pt x="94" y="46"/>
                  </a:lnTo>
                  <a:lnTo>
                    <a:pt x="92" y="48"/>
                  </a:lnTo>
                  <a:lnTo>
                    <a:pt x="92" y="64"/>
                  </a:lnTo>
                  <a:lnTo>
                    <a:pt x="84" y="76"/>
                  </a:lnTo>
                  <a:lnTo>
                    <a:pt x="82" y="76"/>
                  </a:lnTo>
                  <a:lnTo>
                    <a:pt x="68" y="92"/>
                  </a:lnTo>
                  <a:lnTo>
                    <a:pt x="66" y="92"/>
                  </a:lnTo>
                  <a:lnTo>
                    <a:pt x="50" y="96"/>
                  </a:lnTo>
                  <a:lnTo>
                    <a:pt x="40" y="106"/>
                  </a:lnTo>
                  <a:lnTo>
                    <a:pt x="42" y="120"/>
                  </a:lnTo>
                  <a:lnTo>
                    <a:pt x="42" y="124"/>
                  </a:lnTo>
                  <a:lnTo>
                    <a:pt x="40" y="124"/>
                  </a:lnTo>
                  <a:lnTo>
                    <a:pt x="28" y="136"/>
                  </a:lnTo>
                  <a:lnTo>
                    <a:pt x="20" y="144"/>
                  </a:lnTo>
                  <a:lnTo>
                    <a:pt x="26" y="154"/>
                  </a:lnTo>
                  <a:lnTo>
                    <a:pt x="26" y="156"/>
                  </a:lnTo>
                  <a:lnTo>
                    <a:pt x="26" y="170"/>
                  </a:lnTo>
                  <a:lnTo>
                    <a:pt x="26" y="172"/>
                  </a:lnTo>
                  <a:lnTo>
                    <a:pt x="16" y="184"/>
                  </a:lnTo>
                  <a:lnTo>
                    <a:pt x="4" y="198"/>
                  </a:lnTo>
                  <a:lnTo>
                    <a:pt x="6" y="214"/>
                  </a:lnTo>
                  <a:lnTo>
                    <a:pt x="16" y="224"/>
                  </a:lnTo>
                  <a:lnTo>
                    <a:pt x="22" y="236"/>
                  </a:lnTo>
                  <a:lnTo>
                    <a:pt x="24" y="244"/>
                  </a:lnTo>
                  <a:lnTo>
                    <a:pt x="24" y="262"/>
                  </a:lnTo>
                  <a:lnTo>
                    <a:pt x="22" y="264"/>
                  </a:lnTo>
                  <a:lnTo>
                    <a:pt x="6" y="276"/>
                  </a:lnTo>
                  <a:lnTo>
                    <a:pt x="4" y="300"/>
                  </a:lnTo>
                  <a:lnTo>
                    <a:pt x="6" y="324"/>
                  </a:lnTo>
                  <a:lnTo>
                    <a:pt x="10" y="340"/>
                  </a:lnTo>
                  <a:lnTo>
                    <a:pt x="18" y="368"/>
                  </a:lnTo>
                  <a:lnTo>
                    <a:pt x="18" y="370"/>
                  </a:lnTo>
                  <a:lnTo>
                    <a:pt x="18" y="372"/>
                  </a:lnTo>
                  <a:lnTo>
                    <a:pt x="0" y="452"/>
                  </a:lnTo>
                  <a:lnTo>
                    <a:pt x="2" y="468"/>
                  </a:lnTo>
                  <a:lnTo>
                    <a:pt x="14" y="474"/>
                  </a:lnTo>
                  <a:lnTo>
                    <a:pt x="32" y="456"/>
                  </a:lnTo>
                  <a:lnTo>
                    <a:pt x="34" y="456"/>
                  </a:lnTo>
                  <a:lnTo>
                    <a:pt x="96" y="432"/>
                  </a:lnTo>
                  <a:lnTo>
                    <a:pt x="112" y="416"/>
                  </a:lnTo>
                  <a:lnTo>
                    <a:pt x="114" y="416"/>
                  </a:lnTo>
                  <a:lnTo>
                    <a:pt x="116" y="416"/>
                  </a:lnTo>
                  <a:lnTo>
                    <a:pt x="150" y="420"/>
                  </a:lnTo>
                  <a:lnTo>
                    <a:pt x="162" y="416"/>
                  </a:lnTo>
                  <a:lnTo>
                    <a:pt x="180" y="408"/>
                  </a:lnTo>
                  <a:lnTo>
                    <a:pt x="180" y="392"/>
                  </a:lnTo>
                  <a:lnTo>
                    <a:pt x="182" y="392"/>
                  </a:lnTo>
                  <a:lnTo>
                    <a:pt x="192" y="382"/>
                  </a:lnTo>
                  <a:lnTo>
                    <a:pt x="190" y="372"/>
                  </a:lnTo>
                  <a:lnTo>
                    <a:pt x="190" y="370"/>
                  </a:lnTo>
                  <a:lnTo>
                    <a:pt x="190" y="368"/>
                  </a:lnTo>
                  <a:lnTo>
                    <a:pt x="194" y="364"/>
                  </a:lnTo>
                  <a:lnTo>
                    <a:pt x="192" y="360"/>
                  </a:lnTo>
                  <a:lnTo>
                    <a:pt x="190" y="356"/>
                  </a:lnTo>
                  <a:lnTo>
                    <a:pt x="190" y="352"/>
                  </a:lnTo>
                  <a:lnTo>
                    <a:pt x="194" y="340"/>
                  </a:lnTo>
                  <a:lnTo>
                    <a:pt x="198" y="336"/>
                  </a:lnTo>
                  <a:lnTo>
                    <a:pt x="196" y="324"/>
                  </a:lnTo>
                  <a:lnTo>
                    <a:pt x="184" y="310"/>
                  </a:lnTo>
                  <a:lnTo>
                    <a:pt x="182" y="306"/>
                  </a:lnTo>
                  <a:lnTo>
                    <a:pt x="180" y="302"/>
                  </a:lnTo>
                  <a:lnTo>
                    <a:pt x="180" y="298"/>
                  </a:lnTo>
                  <a:lnTo>
                    <a:pt x="182" y="294"/>
                  </a:lnTo>
                  <a:lnTo>
                    <a:pt x="184" y="288"/>
                  </a:lnTo>
                  <a:lnTo>
                    <a:pt x="190" y="280"/>
                  </a:lnTo>
                  <a:lnTo>
                    <a:pt x="192" y="268"/>
                  </a:lnTo>
                  <a:lnTo>
                    <a:pt x="202" y="248"/>
                  </a:lnTo>
                  <a:lnTo>
                    <a:pt x="204" y="240"/>
                  </a:lnTo>
                  <a:lnTo>
                    <a:pt x="216" y="216"/>
                  </a:lnTo>
                  <a:lnTo>
                    <a:pt x="208" y="200"/>
                  </a:lnTo>
                  <a:lnTo>
                    <a:pt x="184" y="184"/>
                  </a:lnTo>
                  <a:lnTo>
                    <a:pt x="182" y="184"/>
                  </a:lnTo>
                  <a:lnTo>
                    <a:pt x="176" y="170"/>
                  </a:lnTo>
                  <a:lnTo>
                    <a:pt x="176" y="168"/>
                  </a:lnTo>
                  <a:lnTo>
                    <a:pt x="180" y="146"/>
                  </a:lnTo>
                  <a:lnTo>
                    <a:pt x="184" y="130"/>
                  </a:lnTo>
                  <a:lnTo>
                    <a:pt x="184" y="122"/>
                  </a:lnTo>
                  <a:lnTo>
                    <a:pt x="188" y="116"/>
                  </a:lnTo>
                  <a:lnTo>
                    <a:pt x="190" y="114"/>
                  </a:lnTo>
                  <a:lnTo>
                    <a:pt x="194" y="114"/>
                  </a:lnTo>
                  <a:lnTo>
                    <a:pt x="208" y="112"/>
                  </a:lnTo>
                  <a:lnTo>
                    <a:pt x="212" y="102"/>
                  </a:lnTo>
                  <a:lnTo>
                    <a:pt x="216" y="76"/>
                  </a:lnTo>
                  <a:lnTo>
                    <a:pt x="214" y="66"/>
                  </a:lnTo>
                  <a:lnTo>
                    <a:pt x="200" y="64"/>
                  </a:lnTo>
                  <a:lnTo>
                    <a:pt x="184" y="56"/>
                  </a:lnTo>
                  <a:lnTo>
                    <a:pt x="182" y="54"/>
                  </a:lnTo>
                  <a:lnTo>
                    <a:pt x="182" y="52"/>
                  </a:lnTo>
                  <a:lnTo>
                    <a:pt x="180" y="32"/>
                  </a:lnTo>
                  <a:lnTo>
                    <a:pt x="180" y="28"/>
                  </a:lnTo>
                  <a:lnTo>
                    <a:pt x="202" y="2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0" name="Freeform 17"/>
            <p:cNvSpPr/>
            <p:nvPr/>
          </p:nvSpPr>
          <p:spPr bwMode="auto">
            <a:xfrm>
              <a:off x="3677181" y="3233198"/>
              <a:ext cx="615847" cy="716101"/>
            </a:xfrm>
            <a:custGeom>
              <a:avLst/>
              <a:gdLst>
                <a:gd name="T0" fmla="*/ 537076 w 344"/>
                <a:gd name="T1" fmla="*/ 118157 h 400"/>
                <a:gd name="T2" fmla="*/ 526334 w 344"/>
                <a:gd name="T3" fmla="*/ 57288 h 400"/>
                <a:gd name="T4" fmla="*/ 504851 w 344"/>
                <a:gd name="T5" fmla="*/ 42966 h 400"/>
                <a:gd name="T6" fmla="*/ 451144 w 344"/>
                <a:gd name="T7" fmla="*/ 78771 h 400"/>
                <a:gd name="T8" fmla="*/ 451144 w 344"/>
                <a:gd name="T9" fmla="*/ 39386 h 400"/>
                <a:gd name="T10" fmla="*/ 436822 w 344"/>
                <a:gd name="T11" fmla="*/ 35805 h 400"/>
                <a:gd name="T12" fmla="*/ 386695 w 344"/>
                <a:gd name="T13" fmla="*/ 78771 h 400"/>
                <a:gd name="T14" fmla="*/ 354470 w 344"/>
                <a:gd name="T15" fmla="*/ 57288 h 400"/>
                <a:gd name="T16" fmla="*/ 315085 w 344"/>
                <a:gd name="T17" fmla="*/ 35805 h 400"/>
                <a:gd name="T18" fmla="*/ 236313 w 344"/>
                <a:gd name="T19" fmla="*/ 10742 h 400"/>
                <a:gd name="T20" fmla="*/ 179025 w 344"/>
                <a:gd name="T21" fmla="*/ 0 h 400"/>
                <a:gd name="T22" fmla="*/ 171864 w 344"/>
                <a:gd name="T23" fmla="*/ 53708 h 400"/>
                <a:gd name="T24" fmla="*/ 121737 w 344"/>
                <a:gd name="T25" fmla="*/ 57288 h 400"/>
                <a:gd name="T26" fmla="*/ 50127 w 344"/>
                <a:gd name="T27" fmla="*/ 93093 h 400"/>
                <a:gd name="T28" fmla="*/ 46547 w 344"/>
                <a:gd name="T29" fmla="*/ 257796 h 400"/>
                <a:gd name="T30" fmla="*/ 35805 w 344"/>
                <a:gd name="T31" fmla="*/ 272118 h 400"/>
                <a:gd name="T32" fmla="*/ 46547 w 344"/>
                <a:gd name="T33" fmla="*/ 354470 h 400"/>
                <a:gd name="T34" fmla="*/ 7161 w 344"/>
                <a:gd name="T35" fmla="*/ 383114 h 400"/>
                <a:gd name="T36" fmla="*/ 25064 w 344"/>
                <a:gd name="T37" fmla="*/ 401017 h 400"/>
                <a:gd name="T38" fmla="*/ 39386 w 344"/>
                <a:gd name="T39" fmla="*/ 401017 h 400"/>
                <a:gd name="T40" fmla="*/ 57288 w 344"/>
                <a:gd name="T41" fmla="*/ 418919 h 400"/>
                <a:gd name="T42" fmla="*/ 57288 w 344"/>
                <a:gd name="T43" fmla="*/ 458305 h 400"/>
                <a:gd name="T44" fmla="*/ 42966 w 344"/>
                <a:gd name="T45" fmla="*/ 504851 h 400"/>
                <a:gd name="T46" fmla="*/ 85932 w 344"/>
                <a:gd name="T47" fmla="*/ 565720 h 400"/>
                <a:gd name="T48" fmla="*/ 136059 w 344"/>
                <a:gd name="T49" fmla="*/ 544237 h 400"/>
                <a:gd name="T50" fmla="*/ 164703 w 344"/>
                <a:gd name="T51" fmla="*/ 540656 h 400"/>
                <a:gd name="T52" fmla="*/ 179025 w 344"/>
                <a:gd name="T53" fmla="*/ 504851 h 400"/>
                <a:gd name="T54" fmla="*/ 229152 w 344"/>
                <a:gd name="T55" fmla="*/ 501271 h 400"/>
                <a:gd name="T56" fmla="*/ 243474 w 344"/>
                <a:gd name="T57" fmla="*/ 483368 h 400"/>
                <a:gd name="T58" fmla="*/ 272118 w 344"/>
                <a:gd name="T59" fmla="*/ 501271 h 400"/>
                <a:gd name="T60" fmla="*/ 275699 w 344"/>
                <a:gd name="T61" fmla="*/ 540656 h 400"/>
                <a:gd name="T62" fmla="*/ 293601 w 344"/>
                <a:gd name="T63" fmla="*/ 565720 h 400"/>
                <a:gd name="T64" fmla="*/ 275699 w 344"/>
                <a:gd name="T65" fmla="*/ 615847 h 400"/>
                <a:gd name="T66" fmla="*/ 293601 w 344"/>
                <a:gd name="T67" fmla="*/ 665974 h 400"/>
                <a:gd name="T68" fmla="*/ 293601 w 344"/>
                <a:gd name="T69" fmla="*/ 694618 h 400"/>
                <a:gd name="T70" fmla="*/ 315085 w 344"/>
                <a:gd name="T71" fmla="*/ 716101 h 400"/>
                <a:gd name="T72" fmla="*/ 347309 w 344"/>
                <a:gd name="T73" fmla="*/ 701779 h 400"/>
                <a:gd name="T74" fmla="*/ 386695 w 344"/>
                <a:gd name="T75" fmla="*/ 655232 h 400"/>
                <a:gd name="T76" fmla="*/ 393856 w 344"/>
                <a:gd name="T77" fmla="*/ 633749 h 400"/>
                <a:gd name="T78" fmla="*/ 422500 w 344"/>
                <a:gd name="T79" fmla="*/ 644491 h 400"/>
                <a:gd name="T80" fmla="*/ 483368 w 344"/>
                <a:gd name="T81" fmla="*/ 676715 h 400"/>
                <a:gd name="T82" fmla="*/ 476207 w 344"/>
                <a:gd name="T83" fmla="*/ 644491 h 400"/>
                <a:gd name="T84" fmla="*/ 458305 w 344"/>
                <a:gd name="T85" fmla="*/ 608686 h 400"/>
                <a:gd name="T86" fmla="*/ 504851 w 344"/>
                <a:gd name="T87" fmla="*/ 580042 h 400"/>
                <a:gd name="T88" fmla="*/ 594364 w 344"/>
                <a:gd name="T89" fmla="*/ 594364 h 400"/>
                <a:gd name="T90" fmla="*/ 594364 w 344"/>
                <a:gd name="T91" fmla="*/ 587203 h 400"/>
                <a:gd name="T92" fmla="*/ 615847 w 344"/>
                <a:gd name="T93" fmla="*/ 544237 h 400"/>
                <a:gd name="T94" fmla="*/ 605105 w 344"/>
                <a:gd name="T95" fmla="*/ 512012 h 400"/>
                <a:gd name="T96" fmla="*/ 590783 w 344"/>
                <a:gd name="T97" fmla="*/ 494110 h 400"/>
                <a:gd name="T98" fmla="*/ 608686 w 344"/>
                <a:gd name="T99" fmla="*/ 479788 h 400"/>
                <a:gd name="T100" fmla="*/ 583622 w 344"/>
                <a:gd name="T101" fmla="*/ 447563 h 400"/>
                <a:gd name="T102" fmla="*/ 565720 w 344"/>
                <a:gd name="T103" fmla="*/ 350889 h 400"/>
                <a:gd name="T104" fmla="*/ 540656 w 344"/>
                <a:gd name="T105" fmla="*/ 365212 h 400"/>
                <a:gd name="T106" fmla="*/ 576461 w 344"/>
                <a:gd name="T107" fmla="*/ 247055 h 400"/>
                <a:gd name="T108" fmla="*/ 576461 w 344"/>
                <a:gd name="T109" fmla="*/ 136059 h 40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344" h="400">
                  <a:moveTo>
                    <a:pt x="300" y="68"/>
                  </a:moveTo>
                  <a:lnTo>
                    <a:pt x="300" y="68"/>
                  </a:lnTo>
                  <a:lnTo>
                    <a:pt x="300" y="66"/>
                  </a:lnTo>
                  <a:lnTo>
                    <a:pt x="292" y="54"/>
                  </a:lnTo>
                  <a:lnTo>
                    <a:pt x="292" y="52"/>
                  </a:lnTo>
                  <a:lnTo>
                    <a:pt x="294" y="32"/>
                  </a:lnTo>
                  <a:lnTo>
                    <a:pt x="292" y="28"/>
                  </a:lnTo>
                  <a:lnTo>
                    <a:pt x="286" y="24"/>
                  </a:lnTo>
                  <a:lnTo>
                    <a:pt x="282" y="24"/>
                  </a:lnTo>
                  <a:lnTo>
                    <a:pt x="274" y="34"/>
                  </a:lnTo>
                  <a:lnTo>
                    <a:pt x="272" y="34"/>
                  </a:lnTo>
                  <a:lnTo>
                    <a:pt x="252" y="44"/>
                  </a:lnTo>
                  <a:lnTo>
                    <a:pt x="250" y="30"/>
                  </a:lnTo>
                  <a:lnTo>
                    <a:pt x="250" y="28"/>
                  </a:lnTo>
                  <a:lnTo>
                    <a:pt x="252" y="22"/>
                  </a:lnTo>
                  <a:lnTo>
                    <a:pt x="250" y="14"/>
                  </a:lnTo>
                  <a:lnTo>
                    <a:pt x="248" y="12"/>
                  </a:lnTo>
                  <a:lnTo>
                    <a:pt x="244" y="20"/>
                  </a:lnTo>
                  <a:lnTo>
                    <a:pt x="218" y="42"/>
                  </a:lnTo>
                  <a:lnTo>
                    <a:pt x="218" y="44"/>
                  </a:lnTo>
                  <a:lnTo>
                    <a:pt x="216" y="44"/>
                  </a:lnTo>
                  <a:lnTo>
                    <a:pt x="214" y="44"/>
                  </a:lnTo>
                  <a:lnTo>
                    <a:pt x="206" y="40"/>
                  </a:lnTo>
                  <a:lnTo>
                    <a:pt x="198" y="32"/>
                  </a:lnTo>
                  <a:lnTo>
                    <a:pt x="184" y="28"/>
                  </a:lnTo>
                  <a:lnTo>
                    <a:pt x="184" y="26"/>
                  </a:lnTo>
                  <a:lnTo>
                    <a:pt x="176" y="20"/>
                  </a:lnTo>
                  <a:lnTo>
                    <a:pt x="150" y="16"/>
                  </a:lnTo>
                  <a:lnTo>
                    <a:pt x="148" y="16"/>
                  </a:lnTo>
                  <a:lnTo>
                    <a:pt x="132" y="6"/>
                  </a:lnTo>
                  <a:lnTo>
                    <a:pt x="132" y="8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94" y="0"/>
                  </a:lnTo>
                  <a:lnTo>
                    <a:pt x="100" y="30"/>
                  </a:lnTo>
                  <a:lnTo>
                    <a:pt x="96" y="30"/>
                  </a:lnTo>
                  <a:lnTo>
                    <a:pt x="80" y="32"/>
                  </a:lnTo>
                  <a:lnTo>
                    <a:pt x="70" y="32"/>
                  </a:lnTo>
                  <a:lnTo>
                    <a:pt x="68" y="32"/>
                  </a:lnTo>
                  <a:lnTo>
                    <a:pt x="60" y="24"/>
                  </a:lnTo>
                  <a:lnTo>
                    <a:pt x="44" y="32"/>
                  </a:lnTo>
                  <a:lnTo>
                    <a:pt x="28" y="52"/>
                  </a:lnTo>
                  <a:lnTo>
                    <a:pt x="16" y="86"/>
                  </a:lnTo>
                  <a:lnTo>
                    <a:pt x="20" y="124"/>
                  </a:lnTo>
                  <a:lnTo>
                    <a:pt x="26" y="144"/>
                  </a:lnTo>
                  <a:lnTo>
                    <a:pt x="26" y="148"/>
                  </a:lnTo>
                  <a:lnTo>
                    <a:pt x="24" y="150"/>
                  </a:lnTo>
                  <a:lnTo>
                    <a:pt x="20" y="152"/>
                  </a:lnTo>
                  <a:lnTo>
                    <a:pt x="20" y="156"/>
                  </a:lnTo>
                  <a:lnTo>
                    <a:pt x="18" y="166"/>
                  </a:lnTo>
                  <a:lnTo>
                    <a:pt x="26" y="198"/>
                  </a:lnTo>
                  <a:lnTo>
                    <a:pt x="24" y="200"/>
                  </a:lnTo>
                  <a:lnTo>
                    <a:pt x="8" y="210"/>
                  </a:lnTo>
                  <a:lnTo>
                    <a:pt x="4" y="214"/>
                  </a:lnTo>
                  <a:lnTo>
                    <a:pt x="2" y="218"/>
                  </a:lnTo>
                  <a:lnTo>
                    <a:pt x="0" y="228"/>
                  </a:lnTo>
                  <a:lnTo>
                    <a:pt x="14" y="224"/>
                  </a:lnTo>
                  <a:lnTo>
                    <a:pt x="14" y="222"/>
                  </a:lnTo>
                  <a:lnTo>
                    <a:pt x="16" y="222"/>
                  </a:lnTo>
                  <a:lnTo>
                    <a:pt x="22" y="224"/>
                  </a:lnTo>
                  <a:lnTo>
                    <a:pt x="26" y="226"/>
                  </a:lnTo>
                  <a:lnTo>
                    <a:pt x="30" y="228"/>
                  </a:lnTo>
                  <a:lnTo>
                    <a:pt x="32" y="234"/>
                  </a:lnTo>
                  <a:lnTo>
                    <a:pt x="34" y="252"/>
                  </a:lnTo>
                  <a:lnTo>
                    <a:pt x="32" y="254"/>
                  </a:lnTo>
                  <a:lnTo>
                    <a:pt x="32" y="256"/>
                  </a:lnTo>
                  <a:lnTo>
                    <a:pt x="28" y="260"/>
                  </a:lnTo>
                  <a:lnTo>
                    <a:pt x="28" y="264"/>
                  </a:lnTo>
                  <a:lnTo>
                    <a:pt x="24" y="282"/>
                  </a:lnTo>
                  <a:lnTo>
                    <a:pt x="28" y="290"/>
                  </a:lnTo>
                  <a:lnTo>
                    <a:pt x="32" y="296"/>
                  </a:lnTo>
                  <a:lnTo>
                    <a:pt x="48" y="316"/>
                  </a:lnTo>
                  <a:lnTo>
                    <a:pt x="64" y="304"/>
                  </a:lnTo>
                  <a:lnTo>
                    <a:pt x="76" y="302"/>
                  </a:lnTo>
                  <a:lnTo>
                    <a:pt x="76" y="304"/>
                  </a:lnTo>
                  <a:lnTo>
                    <a:pt x="84" y="306"/>
                  </a:lnTo>
                  <a:lnTo>
                    <a:pt x="88" y="306"/>
                  </a:lnTo>
                  <a:lnTo>
                    <a:pt x="92" y="302"/>
                  </a:lnTo>
                  <a:lnTo>
                    <a:pt x="100" y="292"/>
                  </a:lnTo>
                  <a:lnTo>
                    <a:pt x="98" y="286"/>
                  </a:lnTo>
                  <a:lnTo>
                    <a:pt x="100" y="282"/>
                  </a:lnTo>
                  <a:lnTo>
                    <a:pt x="104" y="280"/>
                  </a:lnTo>
                  <a:lnTo>
                    <a:pt x="124" y="280"/>
                  </a:lnTo>
                  <a:lnTo>
                    <a:pt x="128" y="280"/>
                  </a:lnTo>
                  <a:lnTo>
                    <a:pt x="130" y="280"/>
                  </a:lnTo>
                  <a:lnTo>
                    <a:pt x="134" y="274"/>
                  </a:lnTo>
                  <a:lnTo>
                    <a:pt x="136" y="270"/>
                  </a:lnTo>
                  <a:lnTo>
                    <a:pt x="142" y="270"/>
                  </a:lnTo>
                  <a:lnTo>
                    <a:pt x="146" y="272"/>
                  </a:lnTo>
                  <a:lnTo>
                    <a:pt x="152" y="280"/>
                  </a:lnTo>
                  <a:lnTo>
                    <a:pt x="154" y="284"/>
                  </a:lnTo>
                  <a:lnTo>
                    <a:pt x="156" y="288"/>
                  </a:lnTo>
                  <a:lnTo>
                    <a:pt x="154" y="302"/>
                  </a:lnTo>
                  <a:lnTo>
                    <a:pt x="156" y="304"/>
                  </a:lnTo>
                  <a:lnTo>
                    <a:pt x="162" y="310"/>
                  </a:lnTo>
                  <a:lnTo>
                    <a:pt x="164" y="316"/>
                  </a:lnTo>
                  <a:lnTo>
                    <a:pt x="162" y="330"/>
                  </a:lnTo>
                  <a:lnTo>
                    <a:pt x="158" y="340"/>
                  </a:lnTo>
                  <a:lnTo>
                    <a:pt x="154" y="344"/>
                  </a:lnTo>
                  <a:lnTo>
                    <a:pt x="142" y="370"/>
                  </a:lnTo>
                  <a:lnTo>
                    <a:pt x="146" y="372"/>
                  </a:lnTo>
                  <a:lnTo>
                    <a:pt x="164" y="372"/>
                  </a:lnTo>
                  <a:lnTo>
                    <a:pt x="168" y="374"/>
                  </a:lnTo>
                  <a:lnTo>
                    <a:pt x="168" y="376"/>
                  </a:lnTo>
                  <a:lnTo>
                    <a:pt x="164" y="388"/>
                  </a:lnTo>
                  <a:lnTo>
                    <a:pt x="164" y="394"/>
                  </a:lnTo>
                  <a:lnTo>
                    <a:pt x="172" y="398"/>
                  </a:lnTo>
                  <a:lnTo>
                    <a:pt x="176" y="400"/>
                  </a:lnTo>
                  <a:lnTo>
                    <a:pt x="178" y="398"/>
                  </a:lnTo>
                  <a:lnTo>
                    <a:pt x="188" y="394"/>
                  </a:lnTo>
                  <a:lnTo>
                    <a:pt x="194" y="392"/>
                  </a:lnTo>
                  <a:lnTo>
                    <a:pt x="204" y="392"/>
                  </a:lnTo>
                  <a:lnTo>
                    <a:pt x="216" y="380"/>
                  </a:lnTo>
                  <a:lnTo>
                    <a:pt x="216" y="366"/>
                  </a:lnTo>
                  <a:lnTo>
                    <a:pt x="216" y="360"/>
                  </a:lnTo>
                  <a:lnTo>
                    <a:pt x="216" y="356"/>
                  </a:lnTo>
                  <a:lnTo>
                    <a:pt x="220" y="354"/>
                  </a:lnTo>
                  <a:lnTo>
                    <a:pt x="224" y="354"/>
                  </a:lnTo>
                  <a:lnTo>
                    <a:pt x="230" y="356"/>
                  </a:lnTo>
                  <a:lnTo>
                    <a:pt x="236" y="360"/>
                  </a:lnTo>
                  <a:lnTo>
                    <a:pt x="256" y="372"/>
                  </a:lnTo>
                  <a:lnTo>
                    <a:pt x="264" y="376"/>
                  </a:lnTo>
                  <a:lnTo>
                    <a:pt x="270" y="378"/>
                  </a:lnTo>
                  <a:lnTo>
                    <a:pt x="270" y="376"/>
                  </a:lnTo>
                  <a:lnTo>
                    <a:pt x="270" y="370"/>
                  </a:lnTo>
                  <a:lnTo>
                    <a:pt x="266" y="360"/>
                  </a:lnTo>
                  <a:lnTo>
                    <a:pt x="256" y="344"/>
                  </a:lnTo>
                  <a:lnTo>
                    <a:pt x="256" y="342"/>
                  </a:lnTo>
                  <a:lnTo>
                    <a:pt x="256" y="340"/>
                  </a:lnTo>
                  <a:lnTo>
                    <a:pt x="264" y="332"/>
                  </a:lnTo>
                  <a:lnTo>
                    <a:pt x="274" y="326"/>
                  </a:lnTo>
                  <a:lnTo>
                    <a:pt x="282" y="324"/>
                  </a:lnTo>
                  <a:lnTo>
                    <a:pt x="292" y="326"/>
                  </a:lnTo>
                  <a:lnTo>
                    <a:pt x="320" y="340"/>
                  </a:lnTo>
                  <a:lnTo>
                    <a:pt x="332" y="332"/>
                  </a:lnTo>
                  <a:lnTo>
                    <a:pt x="334" y="332"/>
                  </a:lnTo>
                  <a:lnTo>
                    <a:pt x="334" y="330"/>
                  </a:lnTo>
                  <a:lnTo>
                    <a:pt x="332" y="328"/>
                  </a:lnTo>
                  <a:lnTo>
                    <a:pt x="334" y="326"/>
                  </a:lnTo>
                  <a:lnTo>
                    <a:pt x="340" y="314"/>
                  </a:lnTo>
                  <a:lnTo>
                    <a:pt x="344" y="304"/>
                  </a:lnTo>
                  <a:lnTo>
                    <a:pt x="344" y="298"/>
                  </a:lnTo>
                  <a:lnTo>
                    <a:pt x="344" y="292"/>
                  </a:lnTo>
                  <a:lnTo>
                    <a:pt x="338" y="286"/>
                  </a:lnTo>
                  <a:lnTo>
                    <a:pt x="334" y="284"/>
                  </a:lnTo>
                  <a:lnTo>
                    <a:pt x="332" y="284"/>
                  </a:lnTo>
                  <a:lnTo>
                    <a:pt x="330" y="276"/>
                  </a:lnTo>
                  <a:lnTo>
                    <a:pt x="332" y="276"/>
                  </a:lnTo>
                  <a:lnTo>
                    <a:pt x="338" y="272"/>
                  </a:lnTo>
                  <a:lnTo>
                    <a:pt x="340" y="268"/>
                  </a:lnTo>
                  <a:lnTo>
                    <a:pt x="338" y="264"/>
                  </a:lnTo>
                  <a:lnTo>
                    <a:pt x="326" y="252"/>
                  </a:lnTo>
                  <a:lnTo>
                    <a:pt x="326" y="250"/>
                  </a:lnTo>
                  <a:lnTo>
                    <a:pt x="320" y="232"/>
                  </a:lnTo>
                  <a:lnTo>
                    <a:pt x="316" y="214"/>
                  </a:lnTo>
                  <a:lnTo>
                    <a:pt x="316" y="196"/>
                  </a:lnTo>
                  <a:lnTo>
                    <a:pt x="316" y="188"/>
                  </a:lnTo>
                  <a:lnTo>
                    <a:pt x="308" y="196"/>
                  </a:lnTo>
                  <a:lnTo>
                    <a:pt x="302" y="204"/>
                  </a:lnTo>
                  <a:lnTo>
                    <a:pt x="300" y="170"/>
                  </a:lnTo>
                  <a:lnTo>
                    <a:pt x="300" y="168"/>
                  </a:lnTo>
                  <a:lnTo>
                    <a:pt x="322" y="138"/>
                  </a:lnTo>
                  <a:lnTo>
                    <a:pt x="334" y="124"/>
                  </a:lnTo>
                  <a:lnTo>
                    <a:pt x="326" y="100"/>
                  </a:lnTo>
                  <a:lnTo>
                    <a:pt x="322" y="76"/>
                  </a:lnTo>
                  <a:lnTo>
                    <a:pt x="308" y="70"/>
                  </a:lnTo>
                  <a:lnTo>
                    <a:pt x="300" y="6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1" name="Freeform 18"/>
            <p:cNvSpPr/>
            <p:nvPr/>
          </p:nvSpPr>
          <p:spPr bwMode="auto">
            <a:xfrm>
              <a:off x="3605571" y="2821440"/>
              <a:ext cx="873644" cy="547818"/>
            </a:xfrm>
            <a:custGeom>
              <a:avLst/>
              <a:gdLst>
                <a:gd name="T0" fmla="*/ 114576 w 488"/>
                <a:gd name="T1" fmla="*/ 17903 h 306"/>
                <a:gd name="T2" fmla="*/ 175445 w 488"/>
                <a:gd name="T3" fmla="*/ 71610 h 306"/>
                <a:gd name="T4" fmla="*/ 157542 w 488"/>
                <a:gd name="T5" fmla="*/ 93093 h 306"/>
                <a:gd name="T6" fmla="*/ 107415 w 488"/>
                <a:gd name="T7" fmla="*/ 103835 h 306"/>
                <a:gd name="T8" fmla="*/ 128898 w 488"/>
                <a:gd name="T9" fmla="*/ 153962 h 306"/>
                <a:gd name="T10" fmla="*/ 157542 w 488"/>
                <a:gd name="T11" fmla="*/ 204089 h 306"/>
                <a:gd name="T12" fmla="*/ 182606 w 488"/>
                <a:gd name="T13" fmla="*/ 232733 h 306"/>
                <a:gd name="T14" fmla="*/ 189767 w 488"/>
                <a:gd name="T15" fmla="*/ 293602 h 306"/>
                <a:gd name="T16" fmla="*/ 143220 w 488"/>
                <a:gd name="T17" fmla="*/ 329407 h 306"/>
                <a:gd name="T18" fmla="*/ 7161 w 488"/>
                <a:gd name="T19" fmla="*/ 365212 h 306"/>
                <a:gd name="T20" fmla="*/ 14322 w 488"/>
                <a:gd name="T21" fmla="*/ 418920 h 306"/>
                <a:gd name="T22" fmla="*/ 71610 w 488"/>
                <a:gd name="T23" fmla="*/ 512013 h 306"/>
                <a:gd name="T24" fmla="*/ 107415 w 488"/>
                <a:gd name="T25" fmla="*/ 497691 h 306"/>
                <a:gd name="T26" fmla="*/ 139640 w 488"/>
                <a:gd name="T27" fmla="*/ 454725 h 306"/>
                <a:gd name="T28" fmla="*/ 200508 w 488"/>
                <a:gd name="T29" fmla="*/ 454725 h 306"/>
                <a:gd name="T30" fmla="*/ 225572 w 488"/>
                <a:gd name="T31" fmla="*/ 397437 h 306"/>
                <a:gd name="T32" fmla="*/ 286441 w 488"/>
                <a:gd name="T33" fmla="*/ 397437 h 306"/>
                <a:gd name="T34" fmla="*/ 393856 w 488"/>
                <a:gd name="T35" fmla="*/ 433242 h 306"/>
                <a:gd name="T36" fmla="*/ 447564 w 488"/>
                <a:gd name="T37" fmla="*/ 469047 h 306"/>
                <a:gd name="T38" fmla="*/ 472627 w 488"/>
                <a:gd name="T39" fmla="*/ 454725 h 306"/>
                <a:gd name="T40" fmla="*/ 529915 w 488"/>
                <a:gd name="T41" fmla="*/ 426081 h 306"/>
                <a:gd name="T42" fmla="*/ 537076 w 488"/>
                <a:gd name="T43" fmla="*/ 451144 h 306"/>
                <a:gd name="T44" fmla="*/ 551398 w 488"/>
                <a:gd name="T45" fmla="*/ 458305 h 306"/>
                <a:gd name="T46" fmla="*/ 590784 w 488"/>
                <a:gd name="T47" fmla="*/ 440403 h 306"/>
                <a:gd name="T48" fmla="*/ 612267 w 488"/>
                <a:gd name="T49" fmla="*/ 465466 h 306"/>
                <a:gd name="T50" fmla="*/ 619428 w 488"/>
                <a:gd name="T51" fmla="*/ 519174 h 306"/>
                <a:gd name="T52" fmla="*/ 665975 w 488"/>
                <a:gd name="T53" fmla="*/ 479788 h 306"/>
                <a:gd name="T54" fmla="*/ 730424 w 488"/>
                <a:gd name="T55" fmla="*/ 465466 h 306"/>
                <a:gd name="T56" fmla="*/ 773390 w 488"/>
                <a:gd name="T57" fmla="*/ 433242 h 306"/>
                <a:gd name="T58" fmla="*/ 873644 w 488"/>
                <a:gd name="T59" fmla="*/ 408178 h 306"/>
                <a:gd name="T60" fmla="*/ 873644 w 488"/>
                <a:gd name="T61" fmla="*/ 386695 h 306"/>
                <a:gd name="T62" fmla="*/ 819936 w 488"/>
                <a:gd name="T63" fmla="*/ 268538 h 306"/>
                <a:gd name="T64" fmla="*/ 798453 w 488"/>
                <a:gd name="T65" fmla="*/ 225572 h 306"/>
                <a:gd name="T66" fmla="*/ 769809 w 488"/>
                <a:gd name="T67" fmla="*/ 196928 h 306"/>
                <a:gd name="T68" fmla="*/ 744746 w 488"/>
                <a:gd name="T69" fmla="*/ 179025 h 306"/>
                <a:gd name="T70" fmla="*/ 705360 w 488"/>
                <a:gd name="T71" fmla="*/ 204089 h 306"/>
                <a:gd name="T72" fmla="*/ 665975 w 488"/>
                <a:gd name="T73" fmla="*/ 168284 h 306"/>
                <a:gd name="T74" fmla="*/ 630169 w 488"/>
                <a:gd name="T75" fmla="*/ 161123 h 306"/>
                <a:gd name="T76" fmla="*/ 580042 w 488"/>
                <a:gd name="T77" fmla="*/ 168284 h 306"/>
                <a:gd name="T78" fmla="*/ 572881 w 488"/>
                <a:gd name="T79" fmla="*/ 125318 h 306"/>
                <a:gd name="T80" fmla="*/ 386695 w 488"/>
                <a:gd name="T81" fmla="*/ 89513 h 306"/>
                <a:gd name="T82" fmla="*/ 318665 w 488"/>
                <a:gd name="T83" fmla="*/ 60869 h 306"/>
                <a:gd name="T84" fmla="*/ 257797 w 488"/>
                <a:gd name="T85" fmla="*/ 0 h 306"/>
                <a:gd name="T86" fmla="*/ 132479 w 488"/>
                <a:gd name="T87" fmla="*/ 10742 h 30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488" h="306">
                  <a:moveTo>
                    <a:pt x="62" y="2"/>
                  </a:moveTo>
                  <a:lnTo>
                    <a:pt x="60" y="4"/>
                  </a:lnTo>
                  <a:lnTo>
                    <a:pt x="64" y="10"/>
                  </a:lnTo>
                  <a:lnTo>
                    <a:pt x="86" y="24"/>
                  </a:lnTo>
                  <a:lnTo>
                    <a:pt x="100" y="38"/>
                  </a:lnTo>
                  <a:lnTo>
                    <a:pt x="98" y="40"/>
                  </a:lnTo>
                  <a:lnTo>
                    <a:pt x="90" y="50"/>
                  </a:lnTo>
                  <a:lnTo>
                    <a:pt x="88" y="50"/>
                  </a:lnTo>
                  <a:lnTo>
                    <a:pt x="88" y="52"/>
                  </a:lnTo>
                  <a:lnTo>
                    <a:pt x="74" y="52"/>
                  </a:lnTo>
                  <a:lnTo>
                    <a:pt x="66" y="54"/>
                  </a:lnTo>
                  <a:lnTo>
                    <a:pt x="60" y="58"/>
                  </a:lnTo>
                  <a:lnTo>
                    <a:pt x="64" y="66"/>
                  </a:lnTo>
                  <a:lnTo>
                    <a:pt x="64" y="74"/>
                  </a:lnTo>
                  <a:lnTo>
                    <a:pt x="72" y="86"/>
                  </a:lnTo>
                  <a:lnTo>
                    <a:pt x="72" y="108"/>
                  </a:lnTo>
                  <a:lnTo>
                    <a:pt x="78" y="110"/>
                  </a:lnTo>
                  <a:lnTo>
                    <a:pt x="88" y="114"/>
                  </a:lnTo>
                  <a:lnTo>
                    <a:pt x="90" y="114"/>
                  </a:lnTo>
                  <a:lnTo>
                    <a:pt x="92" y="116"/>
                  </a:lnTo>
                  <a:lnTo>
                    <a:pt x="102" y="130"/>
                  </a:lnTo>
                  <a:lnTo>
                    <a:pt x="108" y="146"/>
                  </a:lnTo>
                  <a:lnTo>
                    <a:pt x="108" y="156"/>
                  </a:lnTo>
                  <a:lnTo>
                    <a:pt x="106" y="164"/>
                  </a:lnTo>
                  <a:lnTo>
                    <a:pt x="104" y="170"/>
                  </a:lnTo>
                  <a:lnTo>
                    <a:pt x="94" y="178"/>
                  </a:lnTo>
                  <a:lnTo>
                    <a:pt x="80" y="184"/>
                  </a:lnTo>
                  <a:lnTo>
                    <a:pt x="54" y="200"/>
                  </a:lnTo>
                  <a:lnTo>
                    <a:pt x="52" y="200"/>
                  </a:lnTo>
                  <a:lnTo>
                    <a:pt x="4" y="204"/>
                  </a:lnTo>
                  <a:lnTo>
                    <a:pt x="0" y="216"/>
                  </a:lnTo>
                  <a:lnTo>
                    <a:pt x="8" y="232"/>
                  </a:lnTo>
                  <a:lnTo>
                    <a:pt x="8" y="234"/>
                  </a:lnTo>
                  <a:lnTo>
                    <a:pt x="12" y="254"/>
                  </a:lnTo>
                  <a:lnTo>
                    <a:pt x="38" y="286"/>
                  </a:lnTo>
                  <a:lnTo>
                    <a:pt x="40" y="286"/>
                  </a:lnTo>
                  <a:lnTo>
                    <a:pt x="50" y="306"/>
                  </a:lnTo>
                  <a:lnTo>
                    <a:pt x="52" y="302"/>
                  </a:lnTo>
                  <a:lnTo>
                    <a:pt x="60" y="278"/>
                  </a:lnTo>
                  <a:lnTo>
                    <a:pt x="60" y="276"/>
                  </a:lnTo>
                  <a:lnTo>
                    <a:pt x="76" y="256"/>
                  </a:lnTo>
                  <a:lnTo>
                    <a:pt x="78" y="254"/>
                  </a:lnTo>
                  <a:lnTo>
                    <a:pt x="98" y="246"/>
                  </a:lnTo>
                  <a:lnTo>
                    <a:pt x="100" y="246"/>
                  </a:lnTo>
                  <a:lnTo>
                    <a:pt x="112" y="254"/>
                  </a:lnTo>
                  <a:lnTo>
                    <a:pt x="128" y="252"/>
                  </a:lnTo>
                  <a:lnTo>
                    <a:pt x="124" y="224"/>
                  </a:lnTo>
                  <a:lnTo>
                    <a:pt x="126" y="222"/>
                  </a:lnTo>
                  <a:lnTo>
                    <a:pt x="142" y="222"/>
                  </a:lnTo>
                  <a:lnTo>
                    <a:pt x="158" y="222"/>
                  </a:lnTo>
                  <a:lnTo>
                    <a:pt x="160" y="222"/>
                  </a:lnTo>
                  <a:lnTo>
                    <a:pt x="192" y="238"/>
                  </a:lnTo>
                  <a:lnTo>
                    <a:pt x="218" y="242"/>
                  </a:lnTo>
                  <a:lnTo>
                    <a:pt x="220" y="242"/>
                  </a:lnTo>
                  <a:lnTo>
                    <a:pt x="228" y="250"/>
                  </a:lnTo>
                  <a:lnTo>
                    <a:pt x="242" y="254"/>
                  </a:lnTo>
                  <a:lnTo>
                    <a:pt x="250" y="262"/>
                  </a:lnTo>
                  <a:lnTo>
                    <a:pt x="254" y="264"/>
                  </a:lnTo>
                  <a:lnTo>
                    <a:pt x="264" y="256"/>
                  </a:lnTo>
                  <a:lnTo>
                    <a:pt x="264" y="254"/>
                  </a:lnTo>
                  <a:lnTo>
                    <a:pt x="276" y="244"/>
                  </a:lnTo>
                  <a:lnTo>
                    <a:pt x="284" y="230"/>
                  </a:lnTo>
                  <a:lnTo>
                    <a:pt x="296" y="238"/>
                  </a:lnTo>
                  <a:lnTo>
                    <a:pt x="296" y="240"/>
                  </a:lnTo>
                  <a:lnTo>
                    <a:pt x="300" y="250"/>
                  </a:lnTo>
                  <a:lnTo>
                    <a:pt x="300" y="252"/>
                  </a:lnTo>
                  <a:lnTo>
                    <a:pt x="298" y="258"/>
                  </a:lnTo>
                  <a:lnTo>
                    <a:pt x="300" y="260"/>
                  </a:lnTo>
                  <a:lnTo>
                    <a:pt x="308" y="256"/>
                  </a:lnTo>
                  <a:lnTo>
                    <a:pt x="318" y="246"/>
                  </a:lnTo>
                  <a:lnTo>
                    <a:pt x="328" y="246"/>
                  </a:lnTo>
                  <a:lnTo>
                    <a:pt x="330" y="246"/>
                  </a:lnTo>
                  <a:lnTo>
                    <a:pt x="336" y="250"/>
                  </a:lnTo>
                  <a:lnTo>
                    <a:pt x="342" y="258"/>
                  </a:lnTo>
                  <a:lnTo>
                    <a:pt x="342" y="260"/>
                  </a:lnTo>
                  <a:lnTo>
                    <a:pt x="342" y="264"/>
                  </a:lnTo>
                  <a:lnTo>
                    <a:pt x="340" y="282"/>
                  </a:lnTo>
                  <a:lnTo>
                    <a:pt x="346" y="290"/>
                  </a:lnTo>
                  <a:lnTo>
                    <a:pt x="348" y="290"/>
                  </a:lnTo>
                  <a:lnTo>
                    <a:pt x="360" y="278"/>
                  </a:lnTo>
                  <a:lnTo>
                    <a:pt x="372" y="268"/>
                  </a:lnTo>
                  <a:lnTo>
                    <a:pt x="380" y="262"/>
                  </a:lnTo>
                  <a:lnTo>
                    <a:pt x="388" y="260"/>
                  </a:lnTo>
                  <a:lnTo>
                    <a:pt x="408" y="260"/>
                  </a:lnTo>
                  <a:lnTo>
                    <a:pt x="414" y="250"/>
                  </a:lnTo>
                  <a:lnTo>
                    <a:pt x="430" y="242"/>
                  </a:lnTo>
                  <a:lnTo>
                    <a:pt x="432" y="242"/>
                  </a:lnTo>
                  <a:lnTo>
                    <a:pt x="452" y="240"/>
                  </a:lnTo>
                  <a:lnTo>
                    <a:pt x="474" y="228"/>
                  </a:lnTo>
                  <a:lnTo>
                    <a:pt x="488" y="228"/>
                  </a:lnTo>
                  <a:lnTo>
                    <a:pt x="484" y="222"/>
                  </a:lnTo>
                  <a:lnTo>
                    <a:pt x="486" y="220"/>
                  </a:lnTo>
                  <a:lnTo>
                    <a:pt x="488" y="216"/>
                  </a:lnTo>
                  <a:lnTo>
                    <a:pt x="460" y="154"/>
                  </a:lnTo>
                  <a:lnTo>
                    <a:pt x="460" y="152"/>
                  </a:lnTo>
                  <a:lnTo>
                    <a:pt x="458" y="150"/>
                  </a:lnTo>
                  <a:lnTo>
                    <a:pt x="472" y="134"/>
                  </a:lnTo>
                  <a:lnTo>
                    <a:pt x="468" y="130"/>
                  </a:lnTo>
                  <a:lnTo>
                    <a:pt x="446" y="126"/>
                  </a:lnTo>
                  <a:lnTo>
                    <a:pt x="444" y="126"/>
                  </a:lnTo>
                  <a:lnTo>
                    <a:pt x="444" y="124"/>
                  </a:lnTo>
                  <a:lnTo>
                    <a:pt x="430" y="110"/>
                  </a:lnTo>
                  <a:lnTo>
                    <a:pt x="430" y="106"/>
                  </a:lnTo>
                  <a:lnTo>
                    <a:pt x="428" y="108"/>
                  </a:lnTo>
                  <a:lnTo>
                    <a:pt x="416" y="100"/>
                  </a:lnTo>
                  <a:lnTo>
                    <a:pt x="408" y="108"/>
                  </a:lnTo>
                  <a:lnTo>
                    <a:pt x="400" y="114"/>
                  </a:lnTo>
                  <a:lnTo>
                    <a:pt x="394" y="114"/>
                  </a:lnTo>
                  <a:lnTo>
                    <a:pt x="388" y="110"/>
                  </a:lnTo>
                  <a:lnTo>
                    <a:pt x="382" y="104"/>
                  </a:lnTo>
                  <a:lnTo>
                    <a:pt x="372" y="94"/>
                  </a:lnTo>
                  <a:lnTo>
                    <a:pt x="366" y="86"/>
                  </a:lnTo>
                  <a:lnTo>
                    <a:pt x="362" y="86"/>
                  </a:lnTo>
                  <a:lnTo>
                    <a:pt x="352" y="90"/>
                  </a:lnTo>
                  <a:lnTo>
                    <a:pt x="334" y="94"/>
                  </a:lnTo>
                  <a:lnTo>
                    <a:pt x="328" y="94"/>
                  </a:lnTo>
                  <a:lnTo>
                    <a:pt x="324" y="94"/>
                  </a:lnTo>
                  <a:lnTo>
                    <a:pt x="322" y="90"/>
                  </a:lnTo>
                  <a:lnTo>
                    <a:pt x="320" y="84"/>
                  </a:lnTo>
                  <a:lnTo>
                    <a:pt x="320" y="70"/>
                  </a:lnTo>
                  <a:lnTo>
                    <a:pt x="322" y="60"/>
                  </a:lnTo>
                  <a:lnTo>
                    <a:pt x="320" y="54"/>
                  </a:lnTo>
                  <a:lnTo>
                    <a:pt x="216" y="50"/>
                  </a:lnTo>
                  <a:lnTo>
                    <a:pt x="202" y="44"/>
                  </a:lnTo>
                  <a:lnTo>
                    <a:pt x="194" y="38"/>
                  </a:lnTo>
                  <a:lnTo>
                    <a:pt x="178" y="34"/>
                  </a:lnTo>
                  <a:lnTo>
                    <a:pt x="172" y="30"/>
                  </a:lnTo>
                  <a:lnTo>
                    <a:pt x="164" y="24"/>
                  </a:lnTo>
                  <a:lnTo>
                    <a:pt x="144" y="0"/>
                  </a:lnTo>
                  <a:lnTo>
                    <a:pt x="132" y="10"/>
                  </a:lnTo>
                  <a:lnTo>
                    <a:pt x="116" y="4"/>
                  </a:lnTo>
                  <a:lnTo>
                    <a:pt x="74" y="6"/>
                  </a:lnTo>
                  <a:lnTo>
                    <a:pt x="62" y="2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2" name="Freeform 19"/>
            <p:cNvSpPr/>
            <p:nvPr/>
          </p:nvSpPr>
          <p:spPr bwMode="auto">
            <a:xfrm>
              <a:off x="3798919" y="3827562"/>
              <a:ext cx="909449" cy="719682"/>
            </a:xfrm>
            <a:custGeom>
              <a:avLst/>
              <a:gdLst>
                <a:gd name="T0" fmla="*/ 866483 w 508"/>
                <a:gd name="T1" fmla="*/ 239894 h 402"/>
                <a:gd name="T2" fmla="*/ 877224 w 508"/>
                <a:gd name="T3" fmla="*/ 225572 h 402"/>
                <a:gd name="T4" fmla="*/ 909449 w 508"/>
                <a:gd name="T5" fmla="*/ 207669 h 402"/>
                <a:gd name="T6" fmla="*/ 845000 w 508"/>
                <a:gd name="T7" fmla="*/ 157542 h 402"/>
                <a:gd name="T8" fmla="*/ 759068 w 508"/>
                <a:gd name="T9" fmla="*/ 75191 h 402"/>
                <a:gd name="T10" fmla="*/ 723263 w 508"/>
                <a:gd name="T11" fmla="*/ 96674 h 402"/>
                <a:gd name="T12" fmla="*/ 716102 w 508"/>
                <a:gd name="T13" fmla="*/ 103835 h 402"/>
                <a:gd name="T14" fmla="*/ 665974 w 508"/>
                <a:gd name="T15" fmla="*/ 89513 h 402"/>
                <a:gd name="T16" fmla="*/ 594364 w 508"/>
                <a:gd name="T17" fmla="*/ 114576 h 402"/>
                <a:gd name="T18" fmla="*/ 554979 w 508"/>
                <a:gd name="T19" fmla="*/ 125318 h 402"/>
                <a:gd name="T20" fmla="*/ 533496 w 508"/>
                <a:gd name="T21" fmla="*/ 136059 h 402"/>
                <a:gd name="T22" fmla="*/ 512013 w 508"/>
                <a:gd name="T23" fmla="*/ 103835 h 402"/>
                <a:gd name="T24" fmla="*/ 562140 w 508"/>
                <a:gd name="T25" fmla="*/ 39386 h 402"/>
                <a:gd name="T26" fmla="*/ 558559 w 508"/>
                <a:gd name="T27" fmla="*/ 21483 h 402"/>
                <a:gd name="T28" fmla="*/ 515593 w 508"/>
                <a:gd name="T29" fmla="*/ 46547 h 402"/>
                <a:gd name="T30" fmla="*/ 497691 w 508"/>
                <a:gd name="T31" fmla="*/ 35805 h 402"/>
                <a:gd name="T32" fmla="*/ 454725 w 508"/>
                <a:gd name="T33" fmla="*/ 28644 h 402"/>
                <a:gd name="T34" fmla="*/ 422500 w 508"/>
                <a:gd name="T35" fmla="*/ 14322 h 402"/>
                <a:gd name="T36" fmla="*/ 372373 w 508"/>
                <a:gd name="T37" fmla="*/ 3581 h 402"/>
                <a:gd name="T38" fmla="*/ 365212 w 508"/>
                <a:gd name="T39" fmla="*/ 42966 h 402"/>
                <a:gd name="T40" fmla="*/ 375953 w 508"/>
                <a:gd name="T41" fmla="*/ 85932 h 402"/>
                <a:gd name="T42" fmla="*/ 358051 w 508"/>
                <a:gd name="T43" fmla="*/ 96674 h 402"/>
                <a:gd name="T44" fmla="*/ 325826 w 508"/>
                <a:gd name="T45" fmla="*/ 82352 h 402"/>
                <a:gd name="T46" fmla="*/ 279280 w 508"/>
                <a:gd name="T47" fmla="*/ 60869 h 402"/>
                <a:gd name="T48" fmla="*/ 257797 w 508"/>
                <a:gd name="T49" fmla="*/ 143220 h 402"/>
                <a:gd name="T50" fmla="*/ 250636 w 508"/>
                <a:gd name="T51" fmla="*/ 193347 h 402"/>
                <a:gd name="T52" fmla="*/ 221991 w 508"/>
                <a:gd name="T53" fmla="*/ 239894 h 402"/>
                <a:gd name="T54" fmla="*/ 107415 w 508"/>
                <a:gd name="T55" fmla="*/ 411758 h 402"/>
                <a:gd name="T56" fmla="*/ 107415 w 508"/>
                <a:gd name="T57" fmla="*/ 476207 h 402"/>
                <a:gd name="T58" fmla="*/ 28644 w 508"/>
                <a:gd name="T59" fmla="*/ 508432 h 402"/>
                <a:gd name="T60" fmla="*/ 0 w 508"/>
                <a:gd name="T61" fmla="*/ 637330 h 402"/>
                <a:gd name="T62" fmla="*/ 10742 w 508"/>
                <a:gd name="T63" fmla="*/ 680296 h 402"/>
                <a:gd name="T64" fmla="*/ 75191 w 508"/>
                <a:gd name="T65" fmla="*/ 716101 h 402"/>
                <a:gd name="T66" fmla="*/ 93093 w 508"/>
                <a:gd name="T67" fmla="*/ 694618 h 402"/>
                <a:gd name="T68" fmla="*/ 42966 w 508"/>
                <a:gd name="T69" fmla="*/ 651652 h 402"/>
                <a:gd name="T70" fmla="*/ 64449 w 508"/>
                <a:gd name="T71" fmla="*/ 619428 h 402"/>
                <a:gd name="T72" fmla="*/ 114576 w 508"/>
                <a:gd name="T73" fmla="*/ 580042 h 402"/>
                <a:gd name="T74" fmla="*/ 229153 w 508"/>
                <a:gd name="T75" fmla="*/ 504852 h 402"/>
                <a:gd name="T76" fmla="*/ 261377 w 508"/>
                <a:gd name="T77" fmla="*/ 529915 h 402"/>
                <a:gd name="T78" fmla="*/ 300763 w 508"/>
                <a:gd name="T79" fmla="*/ 504852 h 402"/>
                <a:gd name="T80" fmla="*/ 347309 w 508"/>
                <a:gd name="T81" fmla="*/ 486949 h 402"/>
                <a:gd name="T82" fmla="*/ 390275 w 508"/>
                <a:gd name="T83" fmla="*/ 426080 h 402"/>
                <a:gd name="T84" fmla="*/ 447563 w 508"/>
                <a:gd name="T85" fmla="*/ 451144 h 402"/>
                <a:gd name="T86" fmla="*/ 443983 w 508"/>
                <a:gd name="T87" fmla="*/ 332987 h 402"/>
                <a:gd name="T88" fmla="*/ 472627 w 508"/>
                <a:gd name="T89" fmla="*/ 340148 h 402"/>
                <a:gd name="T90" fmla="*/ 569301 w 508"/>
                <a:gd name="T91" fmla="*/ 401017 h 402"/>
                <a:gd name="T92" fmla="*/ 558559 w 508"/>
                <a:gd name="T93" fmla="*/ 368792 h 402"/>
                <a:gd name="T94" fmla="*/ 608686 w 508"/>
                <a:gd name="T95" fmla="*/ 368792 h 402"/>
                <a:gd name="T96" fmla="*/ 626589 w 508"/>
                <a:gd name="T97" fmla="*/ 340148 h 402"/>
                <a:gd name="T98" fmla="*/ 673135 w 508"/>
                <a:gd name="T99" fmla="*/ 347309 h 402"/>
                <a:gd name="T100" fmla="*/ 694619 w 508"/>
                <a:gd name="T101" fmla="*/ 368792 h 402"/>
                <a:gd name="T102" fmla="*/ 716102 w 508"/>
                <a:gd name="T103" fmla="*/ 325826 h 402"/>
                <a:gd name="T104" fmla="*/ 741165 w 508"/>
                <a:gd name="T105" fmla="*/ 332987 h 402"/>
                <a:gd name="T106" fmla="*/ 773390 w 508"/>
                <a:gd name="T107" fmla="*/ 322246 h 402"/>
                <a:gd name="T108" fmla="*/ 830678 w 508"/>
                <a:gd name="T109" fmla="*/ 261377 h 40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508" h="402">
                  <a:moveTo>
                    <a:pt x="476" y="138"/>
                  </a:moveTo>
                  <a:lnTo>
                    <a:pt x="476" y="138"/>
                  </a:lnTo>
                  <a:lnTo>
                    <a:pt x="484" y="134"/>
                  </a:lnTo>
                  <a:lnTo>
                    <a:pt x="488" y="130"/>
                  </a:lnTo>
                  <a:lnTo>
                    <a:pt x="488" y="128"/>
                  </a:lnTo>
                  <a:lnTo>
                    <a:pt x="490" y="126"/>
                  </a:lnTo>
                  <a:lnTo>
                    <a:pt x="492" y="126"/>
                  </a:lnTo>
                  <a:lnTo>
                    <a:pt x="508" y="126"/>
                  </a:lnTo>
                  <a:lnTo>
                    <a:pt x="508" y="116"/>
                  </a:lnTo>
                  <a:lnTo>
                    <a:pt x="502" y="114"/>
                  </a:lnTo>
                  <a:lnTo>
                    <a:pt x="496" y="110"/>
                  </a:lnTo>
                  <a:lnTo>
                    <a:pt x="472" y="88"/>
                  </a:lnTo>
                  <a:lnTo>
                    <a:pt x="460" y="58"/>
                  </a:lnTo>
                  <a:lnTo>
                    <a:pt x="446" y="44"/>
                  </a:lnTo>
                  <a:lnTo>
                    <a:pt x="424" y="42"/>
                  </a:lnTo>
                  <a:lnTo>
                    <a:pt x="406" y="44"/>
                  </a:lnTo>
                  <a:lnTo>
                    <a:pt x="402" y="44"/>
                  </a:lnTo>
                  <a:lnTo>
                    <a:pt x="404" y="54"/>
                  </a:lnTo>
                  <a:lnTo>
                    <a:pt x="404" y="56"/>
                  </a:lnTo>
                  <a:lnTo>
                    <a:pt x="404" y="58"/>
                  </a:lnTo>
                  <a:lnTo>
                    <a:pt x="400" y="58"/>
                  </a:lnTo>
                  <a:lnTo>
                    <a:pt x="388" y="64"/>
                  </a:lnTo>
                  <a:lnTo>
                    <a:pt x="386" y="62"/>
                  </a:lnTo>
                  <a:lnTo>
                    <a:pt x="372" y="50"/>
                  </a:lnTo>
                  <a:lnTo>
                    <a:pt x="368" y="50"/>
                  </a:lnTo>
                  <a:lnTo>
                    <a:pt x="364" y="50"/>
                  </a:lnTo>
                  <a:lnTo>
                    <a:pt x="332" y="64"/>
                  </a:lnTo>
                  <a:lnTo>
                    <a:pt x="322" y="68"/>
                  </a:lnTo>
                  <a:lnTo>
                    <a:pt x="316" y="66"/>
                  </a:lnTo>
                  <a:lnTo>
                    <a:pt x="310" y="70"/>
                  </a:lnTo>
                  <a:lnTo>
                    <a:pt x="304" y="76"/>
                  </a:lnTo>
                  <a:lnTo>
                    <a:pt x="300" y="80"/>
                  </a:lnTo>
                  <a:lnTo>
                    <a:pt x="298" y="76"/>
                  </a:lnTo>
                  <a:lnTo>
                    <a:pt x="288" y="66"/>
                  </a:lnTo>
                  <a:lnTo>
                    <a:pt x="286" y="62"/>
                  </a:lnTo>
                  <a:lnTo>
                    <a:pt x="286" y="58"/>
                  </a:lnTo>
                  <a:lnTo>
                    <a:pt x="290" y="50"/>
                  </a:lnTo>
                  <a:lnTo>
                    <a:pt x="300" y="38"/>
                  </a:lnTo>
                  <a:lnTo>
                    <a:pt x="314" y="22"/>
                  </a:lnTo>
                  <a:lnTo>
                    <a:pt x="318" y="16"/>
                  </a:lnTo>
                  <a:lnTo>
                    <a:pt x="316" y="12"/>
                  </a:lnTo>
                  <a:lnTo>
                    <a:pt x="312" y="12"/>
                  </a:lnTo>
                  <a:lnTo>
                    <a:pt x="308" y="14"/>
                  </a:lnTo>
                  <a:lnTo>
                    <a:pt x="298" y="20"/>
                  </a:lnTo>
                  <a:lnTo>
                    <a:pt x="288" y="26"/>
                  </a:lnTo>
                  <a:lnTo>
                    <a:pt x="282" y="28"/>
                  </a:lnTo>
                  <a:lnTo>
                    <a:pt x="280" y="26"/>
                  </a:lnTo>
                  <a:lnTo>
                    <a:pt x="278" y="20"/>
                  </a:lnTo>
                  <a:lnTo>
                    <a:pt x="276" y="20"/>
                  </a:lnTo>
                  <a:lnTo>
                    <a:pt x="270" y="6"/>
                  </a:lnTo>
                  <a:lnTo>
                    <a:pt x="254" y="16"/>
                  </a:lnTo>
                  <a:lnTo>
                    <a:pt x="252" y="18"/>
                  </a:lnTo>
                  <a:lnTo>
                    <a:pt x="252" y="16"/>
                  </a:lnTo>
                  <a:lnTo>
                    <a:pt x="236" y="8"/>
                  </a:lnTo>
                  <a:lnTo>
                    <a:pt x="220" y="2"/>
                  </a:lnTo>
                  <a:lnTo>
                    <a:pt x="214" y="0"/>
                  </a:lnTo>
                  <a:lnTo>
                    <a:pt x="208" y="2"/>
                  </a:lnTo>
                  <a:lnTo>
                    <a:pt x="204" y="6"/>
                  </a:lnTo>
                  <a:lnTo>
                    <a:pt x="198" y="12"/>
                  </a:lnTo>
                  <a:lnTo>
                    <a:pt x="204" y="24"/>
                  </a:lnTo>
                  <a:lnTo>
                    <a:pt x="210" y="38"/>
                  </a:lnTo>
                  <a:lnTo>
                    <a:pt x="210" y="44"/>
                  </a:lnTo>
                  <a:lnTo>
                    <a:pt x="210" y="48"/>
                  </a:lnTo>
                  <a:lnTo>
                    <a:pt x="208" y="52"/>
                  </a:lnTo>
                  <a:lnTo>
                    <a:pt x="204" y="54"/>
                  </a:lnTo>
                  <a:lnTo>
                    <a:pt x="200" y="54"/>
                  </a:lnTo>
                  <a:lnTo>
                    <a:pt x="194" y="54"/>
                  </a:lnTo>
                  <a:lnTo>
                    <a:pt x="188" y="50"/>
                  </a:lnTo>
                  <a:lnTo>
                    <a:pt x="182" y="46"/>
                  </a:lnTo>
                  <a:lnTo>
                    <a:pt x="164" y="36"/>
                  </a:lnTo>
                  <a:lnTo>
                    <a:pt x="156" y="32"/>
                  </a:lnTo>
                  <a:lnTo>
                    <a:pt x="156" y="34"/>
                  </a:lnTo>
                  <a:lnTo>
                    <a:pt x="156" y="52"/>
                  </a:lnTo>
                  <a:lnTo>
                    <a:pt x="144" y="66"/>
                  </a:lnTo>
                  <a:lnTo>
                    <a:pt x="144" y="80"/>
                  </a:lnTo>
                  <a:lnTo>
                    <a:pt x="148" y="94"/>
                  </a:lnTo>
                  <a:lnTo>
                    <a:pt x="150" y="94"/>
                  </a:lnTo>
                  <a:lnTo>
                    <a:pt x="140" y="108"/>
                  </a:lnTo>
                  <a:lnTo>
                    <a:pt x="136" y="120"/>
                  </a:lnTo>
                  <a:lnTo>
                    <a:pt x="136" y="122"/>
                  </a:lnTo>
                  <a:lnTo>
                    <a:pt x="124" y="134"/>
                  </a:lnTo>
                  <a:lnTo>
                    <a:pt x="104" y="180"/>
                  </a:lnTo>
                  <a:lnTo>
                    <a:pt x="104" y="204"/>
                  </a:lnTo>
                  <a:lnTo>
                    <a:pt x="60" y="230"/>
                  </a:lnTo>
                  <a:lnTo>
                    <a:pt x="58" y="234"/>
                  </a:lnTo>
                  <a:lnTo>
                    <a:pt x="64" y="248"/>
                  </a:lnTo>
                  <a:lnTo>
                    <a:pt x="60" y="266"/>
                  </a:lnTo>
                  <a:lnTo>
                    <a:pt x="42" y="264"/>
                  </a:lnTo>
                  <a:lnTo>
                    <a:pt x="38" y="284"/>
                  </a:lnTo>
                  <a:lnTo>
                    <a:pt x="16" y="284"/>
                  </a:lnTo>
                  <a:lnTo>
                    <a:pt x="10" y="292"/>
                  </a:lnTo>
                  <a:lnTo>
                    <a:pt x="4" y="306"/>
                  </a:lnTo>
                  <a:lnTo>
                    <a:pt x="0" y="356"/>
                  </a:lnTo>
                  <a:lnTo>
                    <a:pt x="4" y="368"/>
                  </a:lnTo>
                  <a:lnTo>
                    <a:pt x="6" y="368"/>
                  </a:lnTo>
                  <a:lnTo>
                    <a:pt x="6" y="380"/>
                  </a:lnTo>
                  <a:lnTo>
                    <a:pt x="16" y="392"/>
                  </a:lnTo>
                  <a:lnTo>
                    <a:pt x="16" y="402"/>
                  </a:lnTo>
                  <a:lnTo>
                    <a:pt x="42" y="400"/>
                  </a:lnTo>
                  <a:lnTo>
                    <a:pt x="44" y="398"/>
                  </a:lnTo>
                  <a:lnTo>
                    <a:pt x="44" y="396"/>
                  </a:lnTo>
                  <a:lnTo>
                    <a:pt x="52" y="388"/>
                  </a:lnTo>
                  <a:lnTo>
                    <a:pt x="36" y="372"/>
                  </a:lnTo>
                  <a:lnTo>
                    <a:pt x="34" y="372"/>
                  </a:lnTo>
                  <a:lnTo>
                    <a:pt x="24" y="364"/>
                  </a:lnTo>
                  <a:lnTo>
                    <a:pt x="24" y="362"/>
                  </a:lnTo>
                  <a:lnTo>
                    <a:pt x="24" y="346"/>
                  </a:lnTo>
                  <a:lnTo>
                    <a:pt x="36" y="346"/>
                  </a:lnTo>
                  <a:lnTo>
                    <a:pt x="38" y="340"/>
                  </a:lnTo>
                  <a:lnTo>
                    <a:pt x="32" y="324"/>
                  </a:lnTo>
                  <a:lnTo>
                    <a:pt x="64" y="324"/>
                  </a:lnTo>
                  <a:lnTo>
                    <a:pt x="120" y="298"/>
                  </a:lnTo>
                  <a:lnTo>
                    <a:pt x="126" y="286"/>
                  </a:lnTo>
                  <a:lnTo>
                    <a:pt x="128" y="282"/>
                  </a:lnTo>
                  <a:lnTo>
                    <a:pt x="140" y="288"/>
                  </a:lnTo>
                  <a:lnTo>
                    <a:pt x="140" y="290"/>
                  </a:lnTo>
                  <a:lnTo>
                    <a:pt x="146" y="296"/>
                  </a:lnTo>
                  <a:lnTo>
                    <a:pt x="152" y="294"/>
                  </a:lnTo>
                  <a:lnTo>
                    <a:pt x="150" y="282"/>
                  </a:lnTo>
                  <a:lnTo>
                    <a:pt x="168" y="282"/>
                  </a:lnTo>
                  <a:lnTo>
                    <a:pt x="186" y="286"/>
                  </a:lnTo>
                  <a:lnTo>
                    <a:pt x="192" y="274"/>
                  </a:lnTo>
                  <a:lnTo>
                    <a:pt x="194" y="272"/>
                  </a:lnTo>
                  <a:lnTo>
                    <a:pt x="196" y="272"/>
                  </a:lnTo>
                  <a:lnTo>
                    <a:pt x="214" y="266"/>
                  </a:lnTo>
                  <a:lnTo>
                    <a:pt x="218" y="238"/>
                  </a:lnTo>
                  <a:lnTo>
                    <a:pt x="238" y="256"/>
                  </a:lnTo>
                  <a:lnTo>
                    <a:pt x="246" y="256"/>
                  </a:lnTo>
                  <a:lnTo>
                    <a:pt x="250" y="252"/>
                  </a:lnTo>
                  <a:lnTo>
                    <a:pt x="248" y="192"/>
                  </a:lnTo>
                  <a:lnTo>
                    <a:pt x="248" y="190"/>
                  </a:lnTo>
                  <a:lnTo>
                    <a:pt x="248" y="186"/>
                  </a:lnTo>
                  <a:lnTo>
                    <a:pt x="260" y="188"/>
                  </a:lnTo>
                  <a:lnTo>
                    <a:pt x="262" y="188"/>
                  </a:lnTo>
                  <a:lnTo>
                    <a:pt x="264" y="190"/>
                  </a:lnTo>
                  <a:lnTo>
                    <a:pt x="286" y="230"/>
                  </a:lnTo>
                  <a:lnTo>
                    <a:pt x="312" y="226"/>
                  </a:lnTo>
                  <a:lnTo>
                    <a:pt x="318" y="224"/>
                  </a:lnTo>
                  <a:lnTo>
                    <a:pt x="322" y="216"/>
                  </a:lnTo>
                  <a:lnTo>
                    <a:pt x="314" y="208"/>
                  </a:lnTo>
                  <a:lnTo>
                    <a:pt x="312" y="206"/>
                  </a:lnTo>
                  <a:lnTo>
                    <a:pt x="330" y="200"/>
                  </a:lnTo>
                  <a:lnTo>
                    <a:pt x="332" y="198"/>
                  </a:lnTo>
                  <a:lnTo>
                    <a:pt x="340" y="206"/>
                  </a:lnTo>
                  <a:lnTo>
                    <a:pt x="346" y="202"/>
                  </a:lnTo>
                  <a:lnTo>
                    <a:pt x="346" y="190"/>
                  </a:lnTo>
                  <a:lnTo>
                    <a:pt x="350" y="190"/>
                  </a:lnTo>
                  <a:lnTo>
                    <a:pt x="364" y="190"/>
                  </a:lnTo>
                  <a:lnTo>
                    <a:pt x="370" y="192"/>
                  </a:lnTo>
                  <a:lnTo>
                    <a:pt x="376" y="194"/>
                  </a:lnTo>
                  <a:lnTo>
                    <a:pt x="382" y="198"/>
                  </a:lnTo>
                  <a:lnTo>
                    <a:pt x="386" y="202"/>
                  </a:lnTo>
                  <a:lnTo>
                    <a:pt x="388" y="206"/>
                  </a:lnTo>
                  <a:lnTo>
                    <a:pt x="392" y="186"/>
                  </a:lnTo>
                  <a:lnTo>
                    <a:pt x="396" y="184"/>
                  </a:lnTo>
                  <a:lnTo>
                    <a:pt x="400" y="182"/>
                  </a:lnTo>
                  <a:lnTo>
                    <a:pt x="406" y="182"/>
                  </a:lnTo>
                  <a:lnTo>
                    <a:pt x="412" y="184"/>
                  </a:lnTo>
                  <a:lnTo>
                    <a:pt x="414" y="186"/>
                  </a:lnTo>
                  <a:lnTo>
                    <a:pt x="414" y="188"/>
                  </a:lnTo>
                  <a:lnTo>
                    <a:pt x="418" y="188"/>
                  </a:lnTo>
                  <a:lnTo>
                    <a:pt x="432" y="180"/>
                  </a:lnTo>
                  <a:lnTo>
                    <a:pt x="460" y="160"/>
                  </a:lnTo>
                  <a:lnTo>
                    <a:pt x="460" y="152"/>
                  </a:lnTo>
                  <a:lnTo>
                    <a:pt x="464" y="146"/>
                  </a:lnTo>
                  <a:lnTo>
                    <a:pt x="470" y="140"/>
                  </a:lnTo>
                  <a:lnTo>
                    <a:pt x="476" y="13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3" name="Freeform 20"/>
            <p:cNvSpPr/>
            <p:nvPr/>
          </p:nvSpPr>
          <p:spPr bwMode="auto">
            <a:xfrm>
              <a:off x="4228580" y="3204554"/>
              <a:ext cx="544237" cy="741165"/>
            </a:xfrm>
            <a:custGeom>
              <a:avLst/>
              <a:gdLst>
                <a:gd name="T0" fmla="*/ 393856 w 304"/>
                <a:gd name="T1" fmla="*/ 0 h 414"/>
                <a:gd name="T2" fmla="*/ 358051 w 304"/>
                <a:gd name="T3" fmla="*/ 42966 h 414"/>
                <a:gd name="T4" fmla="*/ 322246 w 304"/>
                <a:gd name="T5" fmla="*/ 60869 h 414"/>
                <a:gd name="T6" fmla="*/ 311504 w 304"/>
                <a:gd name="T7" fmla="*/ 39386 h 414"/>
                <a:gd name="T8" fmla="*/ 272119 w 304"/>
                <a:gd name="T9" fmla="*/ 42966 h 414"/>
                <a:gd name="T10" fmla="*/ 193347 w 304"/>
                <a:gd name="T11" fmla="*/ 64449 h 414"/>
                <a:gd name="T12" fmla="*/ 121737 w 304"/>
                <a:gd name="T13" fmla="*/ 96674 h 414"/>
                <a:gd name="T14" fmla="*/ 60869 w 304"/>
                <a:gd name="T15" fmla="*/ 100254 h 414"/>
                <a:gd name="T16" fmla="*/ 28644 w 304"/>
                <a:gd name="T17" fmla="*/ 150381 h 414"/>
                <a:gd name="T18" fmla="*/ 39386 w 304"/>
                <a:gd name="T19" fmla="*/ 164703 h 414"/>
                <a:gd name="T20" fmla="*/ 60869 w 304"/>
                <a:gd name="T21" fmla="*/ 257797 h 414"/>
                <a:gd name="T22" fmla="*/ 0 w 304"/>
                <a:gd name="T23" fmla="*/ 358051 h 414"/>
                <a:gd name="T24" fmla="*/ 28644 w 304"/>
                <a:gd name="T25" fmla="*/ 354470 h 414"/>
                <a:gd name="T26" fmla="*/ 28644 w 304"/>
                <a:gd name="T27" fmla="*/ 404597 h 414"/>
                <a:gd name="T28" fmla="*/ 42966 w 304"/>
                <a:gd name="T29" fmla="*/ 469046 h 414"/>
                <a:gd name="T30" fmla="*/ 71610 w 304"/>
                <a:gd name="T31" fmla="*/ 512013 h 414"/>
                <a:gd name="T32" fmla="*/ 78771 w 304"/>
                <a:gd name="T33" fmla="*/ 554979 h 414"/>
                <a:gd name="T34" fmla="*/ 60869 w 304"/>
                <a:gd name="T35" fmla="*/ 615847 h 414"/>
                <a:gd name="T36" fmla="*/ 93093 w 304"/>
                <a:gd name="T37" fmla="*/ 648072 h 414"/>
                <a:gd name="T38" fmla="*/ 128898 w 304"/>
                <a:gd name="T39" fmla="*/ 630169 h 414"/>
                <a:gd name="T40" fmla="*/ 153962 w 304"/>
                <a:gd name="T41" fmla="*/ 648072 h 414"/>
                <a:gd name="T42" fmla="*/ 118157 w 304"/>
                <a:gd name="T43" fmla="*/ 701779 h 414"/>
                <a:gd name="T44" fmla="*/ 128898 w 304"/>
                <a:gd name="T45" fmla="*/ 730423 h 414"/>
                <a:gd name="T46" fmla="*/ 168284 w 304"/>
                <a:gd name="T47" fmla="*/ 719682 h 414"/>
                <a:gd name="T48" fmla="*/ 239894 w 304"/>
                <a:gd name="T49" fmla="*/ 698199 h 414"/>
                <a:gd name="T50" fmla="*/ 275699 w 304"/>
                <a:gd name="T51" fmla="*/ 716101 h 414"/>
                <a:gd name="T52" fmla="*/ 272119 w 304"/>
                <a:gd name="T53" fmla="*/ 687457 h 414"/>
                <a:gd name="T54" fmla="*/ 268538 w 304"/>
                <a:gd name="T55" fmla="*/ 648072 h 414"/>
                <a:gd name="T56" fmla="*/ 297182 w 304"/>
                <a:gd name="T57" fmla="*/ 619428 h 414"/>
                <a:gd name="T58" fmla="*/ 297182 w 304"/>
                <a:gd name="T59" fmla="*/ 587203 h 414"/>
                <a:gd name="T60" fmla="*/ 293602 w 304"/>
                <a:gd name="T61" fmla="*/ 565720 h 414"/>
                <a:gd name="T62" fmla="*/ 318665 w 304"/>
                <a:gd name="T63" fmla="*/ 533496 h 414"/>
                <a:gd name="T64" fmla="*/ 332987 w 304"/>
                <a:gd name="T65" fmla="*/ 497691 h 414"/>
                <a:gd name="T66" fmla="*/ 347309 w 304"/>
                <a:gd name="T67" fmla="*/ 476207 h 414"/>
                <a:gd name="T68" fmla="*/ 347309 w 304"/>
                <a:gd name="T69" fmla="*/ 433241 h 414"/>
                <a:gd name="T70" fmla="*/ 347309 w 304"/>
                <a:gd name="T71" fmla="*/ 408178 h 414"/>
                <a:gd name="T72" fmla="*/ 401017 w 304"/>
                <a:gd name="T73" fmla="*/ 358051 h 414"/>
                <a:gd name="T74" fmla="*/ 393856 w 304"/>
                <a:gd name="T75" fmla="*/ 332987 h 414"/>
                <a:gd name="T76" fmla="*/ 401017 w 304"/>
                <a:gd name="T77" fmla="*/ 279280 h 414"/>
                <a:gd name="T78" fmla="*/ 447563 w 304"/>
                <a:gd name="T79" fmla="*/ 243474 h 414"/>
                <a:gd name="T80" fmla="*/ 486949 w 304"/>
                <a:gd name="T81" fmla="*/ 250636 h 414"/>
                <a:gd name="T82" fmla="*/ 529915 w 304"/>
                <a:gd name="T83" fmla="*/ 193347 h 414"/>
                <a:gd name="T84" fmla="*/ 537076 w 304"/>
                <a:gd name="T85" fmla="*/ 182606 h 414"/>
                <a:gd name="T86" fmla="*/ 529915 w 304"/>
                <a:gd name="T87" fmla="*/ 150381 h 414"/>
                <a:gd name="T88" fmla="*/ 490529 w 304"/>
                <a:gd name="T89" fmla="*/ 82352 h 414"/>
                <a:gd name="T90" fmla="*/ 501271 w 304"/>
                <a:gd name="T91" fmla="*/ 50127 h 41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304" h="414">
                  <a:moveTo>
                    <a:pt x="240" y="16"/>
                  </a:moveTo>
                  <a:lnTo>
                    <a:pt x="238" y="16"/>
                  </a:lnTo>
                  <a:lnTo>
                    <a:pt x="220" y="0"/>
                  </a:lnTo>
                  <a:lnTo>
                    <a:pt x="212" y="6"/>
                  </a:lnTo>
                  <a:lnTo>
                    <a:pt x="206" y="16"/>
                  </a:lnTo>
                  <a:lnTo>
                    <a:pt x="200" y="24"/>
                  </a:lnTo>
                  <a:lnTo>
                    <a:pt x="192" y="28"/>
                  </a:lnTo>
                  <a:lnTo>
                    <a:pt x="184" y="32"/>
                  </a:lnTo>
                  <a:lnTo>
                    <a:pt x="180" y="34"/>
                  </a:lnTo>
                  <a:lnTo>
                    <a:pt x="176" y="32"/>
                  </a:lnTo>
                  <a:lnTo>
                    <a:pt x="174" y="28"/>
                  </a:lnTo>
                  <a:lnTo>
                    <a:pt x="174" y="22"/>
                  </a:lnTo>
                  <a:lnTo>
                    <a:pt x="180" y="4"/>
                  </a:lnTo>
                  <a:lnTo>
                    <a:pt x="152" y="22"/>
                  </a:lnTo>
                  <a:lnTo>
                    <a:pt x="152" y="24"/>
                  </a:lnTo>
                  <a:lnTo>
                    <a:pt x="128" y="24"/>
                  </a:lnTo>
                  <a:lnTo>
                    <a:pt x="108" y="34"/>
                  </a:lnTo>
                  <a:lnTo>
                    <a:pt x="108" y="36"/>
                  </a:lnTo>
                  <a:lnTo>
                    <a:pt x="84" y="36"/>
                  </a:lnTo>
                  <a:lnTo>
                    <a:pt x="72" y="42"/>
                  </a:lnTo>
                  <a:lnTo>
                    <a:pt x="68" y="54"/>
                  </a:lnTo>
                  <a:lnTo>
                    <a:pt x="66" y="56"/>
                  </a:lnTo>
                  <a:lnTo>
                    <a:pt x="40" y="56"/>
                  </a:lnTo>
                  <a:lnTo>
                    <a:pt x="34" y="56"/>
                  </a:lnTo>
                  <a:lnTo>
                    <a:pt x="28" y="62"/>
                  </a:lnTo>
                  <a:lnTo>
                    <a:pt x="8" y="80"/>
                  </a:lnTo>
                  <a:lnTo>
                    <a:pt x="16" y="84"/>
                  </a:lnTo>
                  <a:lnTo>
                    <a:pt x="20" y="88"/>
                  </a:lnTo>
                  <a:lnTo>
                    <a:pt x="22" y="94"/>
                  </a:lnTo>
                  <a:lnTo>
                    <a:pt x="22" y="92"/>
                  </a:lnTo>
                  <a:lnTo>
                    <a:pt x="34" y="138"/>
                  </a:lnTo>
                  <a:lnTo>
                    <a:pt x="34" y="140"/>
                  </a:lnTo>
                  <a:lnTo>
                    <a:pt x="34" y="144"/>
                  </a:lnTo>
                  <a:lnTo>
                    <a:pt x="32" y="144"/>
                  </a:lnTo>
                  <a:lnTo>
                    <a:pt x="0" y="188"/>
                  </a:lnTo>
                  <a:lnTo>
                    <a:pt x="0" y="200"/>
                  </a:lnTo>
                  <a:lnTo>
                    <a:pt x="8" y="196"/>
                  </a:lnTo>
                  <a:lnTo>
                    <a:pt x="12" y="196"/>
                  </a:lnTo>
                  <a:lnTo>
                    <a:pt x="16" y="198"/>
                  </a:lnTo>
                  <a:lnTo>
                    <a:pt x="18" y="202"/>
                  </a:lnTo>
                  <a:lnTo>
                    <a:pt x="16" y="214"/>
                  </a:lnTo>
                  <a:lnTo>
                    <a:pt x="16" y="226"/>
                  </a:lnTo>
                  <a:lnTo>
                    <a:pt x="18" y="238"/>
                  </a:lnTo>
                  <a:lnTo>
                    <a:pt x="20" y="250"/>
                  </a:lnTo>
                  <a:lnTo>
                    <a:pt x="24" y="262"/>
                  </a:lnTo>
                  <a:lnTo>
                    <a:pt x="36" y="274"/>
                  </a:lnTo>
                  <a:lnTo>
                    <a:pt x="40" y="280"/>
                  </a:lnTo>
                  <a:lnTo>
                    <a:pt x="40" y="286"/>
                  </a:lnTo>
                  <a:lnTo>
                    <a:pt x="36" y="294"/>
                  </a:lnTo>
                  <a:lnTo>
                    <a:pt x="42" y="304"/>
                  </a:lnTo>
                  <a:lnTo>
                    <a:pt x="44" y="310"/>
                  </a:lnTo>
                  <a:lnTo>
                    <a:pt x="44" y="320"/>
                  </a:lnTo>
                  <a:lnTo>
                    <a:pt x="40" y="330"/>
                  </a:lnTo>
                  <a:lnTo>
                    <a:pt x="34" y="344"/>
                  </a:lnTo>
                  <a:lnTo>
                    <a:pt x="44" y="362"/>
                  </a:lnTo>
                  <a:lnTo>
                    <a:pt x="46" y="366"/>
                  </a:lnTo>
                  <a:lnTo>
                    <a:pt x="52" y="362"/>
                  </a:lnTo>
                  <a:lnTo>
                    <a:pt x="60" y="356"/>
                  </a:lnTo>
                  <a:lnTo>
                    <a:pt x="66" y="352"/>
                  </a:lnTo>
                  <a:lnTo>
                    <a:pt x="72" y="352"/>
                  </a:lnTo>
                  <a:lnTo>
                    <a:pt x="78" y="352"/>
                  </a:lnTo>
                  <a:lnTo>
                    <a:pt x="84" y="356"/>
                  </a:lnTo>
                  <a:lnTo>
                    <a:pt x="86" y="362"/>
                  </a:lnTo>
                  <a:lnTo>
                    <a:pt x="86" y="366"/>
                  </a:lnTo>
                  <a:lnTo>
                    <a:pt x="82" y="374"/>
                  </a:lnTo>
                  <a:lnTo>
                    <a:pt x="66" y="392"/>
                  </a:lnTo>
                  <a:lnTo>
                    <a:pt x="56" y="406"/>
                  </a:lnTo>
                  <a:lnTo>
                    <a:pt x="60" y="414"/>
                  </a:lnTo>
                  <a:lnTo>
                    <a:pt x="72" y="408"/>
                  </a:lnTo>
                  <a:lnTo>
                    <a:pt x="76" y="406"/>
                  </a:lnTo>
                  <a:lnTo>
                    <a:pt x="80" y="406"/>
                  </a:lnTo>
                  <a:lnTo>
                    <a:pt x="94" y="402"/>
                  </a:lnTo>
                  <a:lnTo>
                    <a:pt x="120" y="390"/>
                  </a:lnTo>
                  <a:lnTo>
                    <a:pt x="126" y="388"/>
                  </a:lnTo>
                  <a:lnTo>
                    <a:pt x="134" y="390"/>
                  </a:lnTo>
                  <a:lnTo>
                    <a:pt x="142" y="394"/>
                  </a:lnTo>
                  <a:lnTo>
                    <a:pt x="150" y="402"/>
                  </a:lnTo>
                  <a:lnTo>
                    <a:pt x="154" y="400"/>
                  </a:lnTo>
                  <a:lnTo>
                    <a:pt x="154" y="390"/>
                  </a:lnTo>
                  <a:lnTo>
                    <a:pt x="152" y="388"/>
                  </a:lnTo>
                  <a:lnTo>
                    <a:pt x="152" y="384"/>
                  </a:lnTo>
                  <a:lnTo>
                    <a:pt x="154" y="380"/>
                  </a:lnTo>
                  <a:lnTo>
                    <a:pt x="150" y="366"/>
                  </a:lnTo>
                  <a:lnTo>
                    <a:pt x="150" y="362"/>
                  </a:lnTo>
                  <a:lnTo>
                    <a:pt x="150" y="358"/>
                  </a:lnTo>
                  <a:lnTo>
                    <a:pt x="158" y="352"/>
                  </a:lnTo>
                  <a:lnTo>
                    <a:pt x="166" y="346"/>
                  </a:lnTo>
                  <a:lnTo>
                    <a:pt x="162" y="336"/>
                  </a:lnTo>
                  <a:lnTo>
                    <a:pt x="162" y="334"/>
                  </a:lnTo>
                  <a:lnTo>
                    <a:pt x="166" y="328"/>
                  </a:lnTo>
                  <a:lnTo>
                    <a:pt x="164" y="324"/>
                  </a:lnTo>
                  <a:lnTo>
                    <a:pt x="164" y="320"/>
                  </a:lnTo>
                  <a:lnTo>
                    <a:pt x="164" y="316"/>
                  </a:lnTo>
                  <a:lnTo>
                    <a:pt x="170" y="308"/>
                  </a:lnTo>
                  <a:lnTo>
                    <a:pt x="180" y="300"/>
                  </a:lnTo>
                  <a:lnTo>
                    <a:pt x="178" y="298"/>
                  </a:lnTo>
                  <a:lnTo>
                    <a:pt x="176" y="296"/>
                  </a:lnTo>
                  <a:lnTo>
                    <a:pt x="186" y="292"/>
                  </a:lnTo>
                  <a:lnTo>
                    <a:pt x="186" y="278"/>
                  </a:lnTo>
                  <a:lnTo>
                    <a:pt x="186" y="274"/>
                  </a:lnTo>
                  <a:lnTo>
                    <a:pt x="190" y="270"/>
                  </a:lnTo>
                  <a:lnTo>
                    <a:pt x="194" y="266"/>
                  </a:lnTo>
                  <a:lnTo>
                    <a:pt x="200" y="260"/>
                  </a:lnTo>
                  <a:lnTo>
                    <a:pt x="206" y="256"/>
                  </a:lnTo>
                  <a:lnTo>
                    <a:pt x="194" y="242"/>
                  </a:lnTo>
                  <a:lnTo>
                    <a:pt x="192" y="238"/>
                  </a:lnTo>
                  <a:lnTo>
                    <a:pt x="192" y="232"/>
                  </a:lnTo>
                  <a:lnTo>
                    <a:pt x="194" y="228"/>
                  </a:lnTo>
                  <a:lnTo>
                    <a:pt x="198" y="222"/>
                  </a:lnTo>
                  <a:lnTo>
                    <a:pt x="198" y="220"/>
                  </a:lnTo>
                  <a:lnTo>
                    <a:pt x="224" y="200"/>
                  </a:lnTo>
                  <a:lnTo>
                    <a:pt x="224" y="194"/>
                  </a:lnTo>
                  <a:lnTo>
                    <a:pt x="222" y="192"/>
                  </a:lnTo>
                  <a:lnTo>
                    <a:pt x="220" y="186"/>
                  </a:lnTo>
                  <a:lnTo>
                    <a:pt x="220" y="178"/>
                  </a:lnTo>
                  <a:lnTo>
                    <a:pt x="220" y="170"/>
                  </a:lnTo>
                  <a:lnTo>
                    <a:pt x="224" y="156"/>
                  </a:lnTo>
                  <a:lnTo>
                    <a:pt x="230" y="146"/>
                  </a:lnTo>
                  <a:lnTo>
                    <a:pt x="238" y="138"/>
                  </a:lnTo>
                  <a:lnTo>
                    <a:pt x="250" y="136"/>
                  </a:lnTo>
                  <a:lnTo>
                    <a:pt x="252" y="136"/>
                  </a:lnTo>
                  <a:lnTo>
                    <a:pt x="262" y="140"/>
                  </a:lnTo>
                  <a:lnTo>
                    <a:pt x="272" y="140"/>
                  </a:lnTo>
                  <a:lnTo>
                    <a:pt x="284" y="128"/>
                  </a:lnTo>
                  <a:lnTo>
                    <a:pt x="296" y="120"/>
                  </a:lnTo>
                  <a:lnTo>
                    <a:pt x="296" y="108"/>
                  </a:lnTo>
                  <a:lnTo>
                    <a:pt x="296" y="106"/>
                  </a:lnTo>
                  <a:lnTo>
                    <a:pt x="296" y="104"/>
                  </a:lnTo>
                  <a:lnTo>
                    <a:pt x="300" y="102"/>
                  </a:lnTo>
                  <a:lnTo>
                    <a:pt x="304" y="98"/>
                  </a:lnTo>
                  <a:lnTo>
                    <a:pt x="304" y="96"/>
                  </a:lnTo>
                  <a:lnTo>
                    <a:pt x="296" y="84"/>
                  </a:lnTo>
                  <a:lnTo>
                    <a:pt x="286" y="68"/>
                  </a:lnTo>
                  <a:lnTo>
                    <a:pt x="276" y="52"/>
                  </a:lnTo>
                  <a:lnTo>
                    <a:pt x="274" y="46"/>
                  </a:lnTo>
                  <a:lnTo>
                    <a:pt x="274" y="40"/>
                  </a:lnTo>
                  <a:lnTo>
                    <a:pt x="276" y="34"/>
                  </a:lnTo>
                  <a:lnTo>
                    <a:pt x="280" y="28"/>
                  </a:lnTo>
                  <a:lnTo>
                    <a:pt x="264" y="20"/>
                  </a:lnTo>
                  <a:lnTo>
                    <a:pt x="240" y="16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4" name="Freeform 21"/>
            <p:cNvSpPr/>
            <p:nvPr/>
          </p:nvSpPr>
          <p:spPr bwMode="auto">
            <a:xfrm>
              <a:off x="4511440" y="3401482"/>
              <a:ext cx="504852" cy="615847"/>
            </a:xfrm>
            <a:custGeom>
              <a:avLst/>
              <a:gdLst>
                <a:gd name="T0" fmla="*/ 236314 w 282"/>
                <a:gd name="T1" fmla="*/ 42966 h 344"/>
                <a:gd name="T2" fmla="*/ 211250 w 282"/>
                <a:gd name="T3" fmla="*/ 71610 h 344"/>
                <a:gd name="T4" fmla="*/ 150381 w 282"/>
                <a:gd name="T5" fmla="*/ 68030 h 344"/>
                <a:gd name="T6" fmla="*/ 125318 w 282"/>
                <a:gd name="T7" fmla="*/ 107415 h 344"/>
                <a:gd name="T8" fmla="*/ 132479 w 282"/>
                <a:gd name="T9" fmla="*/ 164703 h 344"/>
                <a:gd name="T10" fmla="*/ 75191 w 282"/>
                <a:gd name="T11" fmla="*/ 221991 h 344"/>
                <a:gd name="T12" fmla="*/ 96674 w 282"/>
                <a:gd name="T13" fmla="*/ 250635 h 344"/>
                <a:gd name="T14" fmla="*/ 100254 w 282"/>
                <a:gd name="T15" fmla="*/ 264957 h 344"/>
                <a:gd name="T16" fmla="*/ 68030 w 282"/>
                <a:gd name="T17" fmla="*/ 311504 h 344"/>
                <a:gd name="T18" fmla="*/ 53708 w 282"/>
                <a:gd name="T19" fmla="*/ 340148 h 344"/>
                <a:gd name="T20" fmla="*/ 25064 w 282"/>
                <a:gd name="T21" fmla="*/ 372373 h 344"/>
                <a:gd name="T22" fmla="*/ 25064 w 282"/>
                <a:gd name="T23" fmla="*/ 404597 h 344"/>
                <a:gd name="T24" fmla="*/ 25064 w 282"/>
                <a:gd name="T25" fmla="*/ 433241 h 344"/>
                <a:gd name="T26" fmla="*/ 0 w 282"/>
                <a:gd name="T27" fmla="*/ 451144 h 344"/>
                <a:gd name="T28" fmla="*/ 50127 w 282"/>
                <a:gd name="T29" fmla="*/ 486949 h 344"/>
                <a:gd name="T30" fmla="*/ 93093 w 282"/>
                <a:gd name="T31" fmla="*/ 490529 h 344"/>
                <a:gd name="T32" fmla="*/ 146801 w 282"/>
                <a:gd name="T33" fmla="*/ 576461 h 344"/>
                <a:gd name="T34" fmla="*/ 200509 w 282"/>
                <a:gd name="T35" fmla="*/ 572881 h 344"/>
                <a:gd name="T36" fmla="*/ 268538 w 282"/>
                <a:gd name="T37" fmla="*/ 547817 h 344"/>
                <a:gd name="T38" fmla="*/ 279280 w 282"/>
                <a:gd name="T39" fmla="*/ 519173 h 344"/>
                <a:gd name="T40" fmla="*/ 304343 w 282"/>
                <a:gd name="T41" fmla="*/ 497690 h 344"/>
                <a:gd name="T42" fmla="*/ 347310 w 282"/>
                <a:gd name="T43" fmla="*/ 494110 h 344"/>
                <a:gd name="T44" fmla="*/ 372373 w 282"/>
                <a:gd name="T45" fmla="*/ 458305 h 344"/>
                <a:gd name="T46" fmla="*/ 397437 w 282"/>
                <a:gd name="T47" fmla="*/ 404597 h 344"/>
                <a:gd name="T48" fmla="*/ 390276 w 282"/>
                <a:gd name="T49" fmla="*/ 372373 h 344"/>
                <a:gd name="T50" fmla="*/ 422500 w 282"/>
                <a:gd name="T51" fmla="*/ 347309 h 344"/>
                <a:gd name="T52" fmla="*/ 426081 w 282"/>
                <a:gd name="T53" fmla="*/ 325826 h 344"/>
                <a:gd name="T54" fmla="*/ 436822 w 282"/>
                <a:gd name="T55" fmla="*/ 307924 h 344"/>
                <a:gd name="T56" fmla="*/ 426081 w 282"/>
                <a:gd name="T57" fmla="*/ 275699 h 344"/>
                <a:gd name="T58" fmla="*/ 429661 w 282"/>
                <a:gd name="T59" fmla="*/ 214830 h 344"/>
                <a:gd name="T60" fmla="*/ 422500 w 282"/>
                <a:gd name="T61" fmla="*/ 193347 h 344"/>
                <a:gd name="T62" fmla="*/ 476208 w 282"/>
                <a:gd name="T63" fmla="*/ 175445 h 344"/>
                <a:gd name="T64" fmla="*/ 504852 w 282"/>
                <a:gd name="T65" fmla="*/ 132479 h 344"/>
                <a:gd name="T66" fmla="*/ 483369 w 282"/>
                <a:gd name="T67" fmla="*/ 114576 h 344"/>
                <a:gd name="T68" fmla="*/ 479788 w 282"/>
                <a:gd name="T69" fmla="*/ 103835 h 344"/>
                <a:gd name="T70" fmla="*/ 458305 w 282"/>
                <a:gd name="T71" fmla="*/ 114576 h 344"/>
                <a:gd name="T72" fmla="*/ 418920 w 282"/>
                <a:gd name="T73" fmla="*/ 96674 h 344"/>
                <a:gd name="T74" fmla="*/ 397437 w 282"/>
                <a:gd name="T75" fmla="*/ 89513 h 344"/>
                <a:gd name="T76" fmla="*/ 358051 w 282"/>
                <a:gd name="T77" fmla="*/ 110996 h 344"/>
                <a:gd name="T78" fmla="*/ 325826 w 282"/>
                <a:gd name="T79" fmla="*/ 103835 h 344"/>
                <a:gd name="T80" fmla="*/ 304343 w 282"/>
                <a:gd name="T81" fmla="*/ 53708 h 344"/>
                <a:gd name="T82" fmla="*/ 286441 w 282"/>
                <a:gd name="T83" fmla="*/ 3581 h 344"/>
                <a:gd name="T84" fmla="*/ 264958 w 282"/>
                <a:gd name="T85" fmla="*/ 25064 h 3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282" h="344">
                  <a:moveTo>
                    <a:pt x="146" y="14"/>
                  </a:moveTo>
                  <a:lnTo>
                    <a:pt x="146" y="14"/>
                  </a:lnTo>
                  <a:lnTo>
                    <a:pt x="132" y="24"/>
                  </a:lnTo>
                  <a:lnTo>
                    <a:pt x="120" y="38"/>
                  </a:lnTo>
                  <a:lnTo>
                    <a:pt x="118" y="38"/>
                  </a:lnTo>
                  <a:lnTo>
                    <a:pt x="118" y="40"/>
                  </a:lnTo>
                  <a:lnTo>
                    <a:pt x="102" y="40"/>
                  </a:lnTo>
                  <a:lnTo>
                    <a:pt x="92" y="34"/>
                  </a:lnTo>
                  <a:lnTo>
                    <a:pt x="84" y="38"/>
                  </a:lnTo>
                  <a:lnTo>
                    <a:pt x="78" y="42"/>
                  </a:lnTo>
                  <a:lnTo>
                    <a:pt x="74" y="50"/>
                  </a:lnTo>
                  <a:lnTo>
                    <a:pt x="70" y="60"/>
                  </a:lnTo>
                  <a:lnTo>
                    <a:pt x="70" y="74"/>
                  </a:lnTo>
                  <a:lnTo>
                    <a:pt x="80" y="66"/>
                  </a:lnTo>
                  <a:lnTo>
                    <a:pt x="74" y="92"/>
                  </a:lnTo>
                  <a:lnTo>
                    <a:pt x="74" y="94"/>
                  </a:lnTo>
                  <a:lnTo>
                    <a:pt x="46" y="116"/>
                  </a:lnTo>
                  <a:lnTo>
                    <a:pt x="42" y="124"/>
                  </a:lnTo>
                  <a:lnTo>
                    <a:pt x="42" y="128"/>
                  </a:lnTo>
                  <a:lnTo>
                    <a:pt x="48" y="134"/>
                  </a:lnTo>
                  <a:lnTo>
                    <a:pt x="54" y="140"/>
                  </a:lnTo>
                  <a:lnTo>
                    <a:pt x="56" y="142"/>
                  </a:lnTo>
                  <a:lnTo>
                    <a:pt x="56" y="146"/>
                  </a:lnTo>
                  <a:lnTo>
                    <a:pt x="56" y="148"/>
                  </a:lnTo>
                  <a:lnTo>
                    <a:pt x="54" y="152"/>
                  </a:lnTo>
                  <a:lnTo>
                    <a:pt x="36" y="166"/>
                  </a:lnTo>
                  <a:lnTo>
                    <a:pt x="38" y="174"/>
                  </a:lnTo>
                  <a:lnTo>
                    <a:pt x="36" y="184"/>
                  </a:lnTo>
                  <a:lnTo>
                    <a:pt x="36" y="186"/>
                  </a:lnTo>
                  <a:lnTo>
                    <a:pt x="30" y="190"/>
                  </a:lnTo>
                  <a:lnTo>
                    <a:pt x="28" y="194"/>
                  </a:lnTo>
                  <a:lnTo>
                    <a:pt x="24" y="200"/>
                  </a:lnTo>
                  <a:lnTo>
                    <a:pt x="14" y="208"/>
                  </a:lnTo>
                  <a:lnTo>
                    <a:pt x="14" y="210"/>
                  </a:lnTo>
                  <a:lnTo>
                    <a:pt x="16" y="216"/>
                  </a:lnTo>
                  <a:lnTo>
                    <a:pt x="14" y="226"/>
                  </a:lnTo>
                  <a:lnTo>
                    <a:pt x="16" y="236"/>
                  </a:lnTo>
                  <a:lnTo>
                    <a:pt x="16" y="238"/>
                  </a:lnTo>
                  <a:lnTo>
                    <a:pt x="14" y="242"/>
                  </a:lnTo>
                  <a:lnTo>
                    <a:pt x="6" y="250"/>
                  </a:lnTo>
                  <a:lnTo>
                    <a:pt x="4" y="250"/>
                  </a:lnTo>
                  <a:lnTo>
                    <a:pt x="0" y="252"/>
                  </a:lnTo>
                  <a:lnTo>
                    <a:pt x="0" y="254"/>
                  </a:lnTo>
                  <a:lnTo>
                    <a:pt x="6" y="272"/>
                  </a:lnTo>
                  <a:lnTo>
                    <a:pt x="28" y="272"/>
                  </a:lnTo>
                  <a:lnTo>
                    <a:pt x="50" y="272"/>
                  </a:lnTo>
                  <a:lnTo>
                    <a:pt x="52" y="272"/>
                  </a:lnTo>
                  <a:lnTo>
                    <a:pt x="52" y="274"/>
                  </a:lnTo>
                  <a:lnTo>
                    <a:pt x="70" y="290"/>
                  </a:lnTo>
                  <a:lnTo>
                    <a:pt x="70" y="292"/>
                  </a:lnTo>
                  <a:lnTo>
                    <a:pt x="82" y="322"/>
                  </a:lnTo>
                  <a:lnTo>
                    <a:pt x="102" y="342"/>
                  </a:lnTo>
                  <a:lnTo>
                    <a:pt x="112" y="344"/>
                  </a:lnTo>
                  <a:lnTo>
                    <a:pt x="112" y="320"/>
                  </a:lnTo>
                  <a:lnTo>
                    <a:pt x="132" y="340"/>
                  </a:lnTo>
                  <a:lnTo>
                    <a:pt x="136" y="336"/>
                  </a:lnTo>
                  <a:lnTo>
                    <a:pt x="150" y="306"/>
                  </a:lnTo>
                  <a:lnTo>
                    <a:pt x="152" y="290"/>
                  </a:lnTo>
                  <a:lnTo>
                    <a:pt x="154" y="290"/>
                  </a:lnTo>
                  <a:lnTo>
                    <a:pt x="156" y="290"/>
                  </a:lnTo>
                  <a:lnTo>
                    <a:pt x="172" y="292"/>
                  </a:lnTo>
                  <a:lnTo>
                    <a:pt x="170" y="280"/>
                  </a:lnTo>
                  <a:lnTo>
                    <a:pt x="170" y="278"/>
                  </a:lnTo>
                  <a:lnTo>
                    <a:pt x="170" y="276"/>
                  </a:lnTo>
                  <a:lnTo>
                    <a:pt x="174" y="276"/>
                  </a:lnTo>
                  <a:lnTo>
                    <a:pt x="194" y="276"/>
                  </a:lnTo>
                  <a:lnTo>
                    <a:pt x="200" y="270"/>
                  </a:lnTo>
                  <a:lnTo>
                    <a:pt x="204" y="262"/>
                  </a:lnTo>
                  <a:lnTo>
                    <a:pt x="208" y="256"/>
                  </a:lnTo>
                  <a:lnTo>
                    <a:pt x="208" y="250"/>
                  </a:lnTo>
                  <a:lnTo>
                    <a:pt x="206" y="222"/>
                  </a:lnTo>
                  <a:lnTo>
                    <a:pt x="222" y="226"/>
                  </a:lnTo>
                  <a:lnTo>
                    <a:pt x="228" y="218"/>
                  </a:lnTo>
                  <a:lnTo>
                    <a:pt x="220" y="210"/>
                  </a:lnTo>
                  <a:lnTo>
                    <a:pt x="218" y="208"/>
                  </a:lnTo>
                  <a:lnTo>
                    <a:pt x="234" y="192"/>
                  </a:lnTo>
                  <a:lnTo>
                    <a:pt x="234" y="194"/>
                  </a:lnTo>
                  <a:lnTo>
                    <a:pt x="236" y="194"/>
                  </a:lnTo>
                  <a:lnTo>
                    <a:pt x="246" y="198"/>
                  </a:lnTo>
                  <a:lnTo>
                    <a:pt x="246" y="196"/>
                  </a:lnTo>
                  <a:lnTo>
                    <a:pt x="238" y="182"/>
                  </a:lnTo>
                  <a:lnTo>
                    <a:pt x="242" y="180"/>
                  </a:lnTo>
                  <a:lnTo>
                    <a:pt x="246" y="178"/>
                  </a:lnTo>
                  <a:lnTo>
                    <a:pt x="244" y="172"/>
                  </a:lnTo>
                  <a:lnTo>
                    <a:pt x="236" y="156"/>
                  </a:lnTo>
                  <a:lnTo>
                    <a:pt x="238" y="156"/>
                  </a:lnTo>
                  <a:lnTo>
                    <a:pt x="238" y="154"/>
                  </a:lnTo>
                  <a:lnTo>
                    <a:pt x="260" y="142"/>
                  </a:lnTo>
                  <a:lnTo>
                    <a:pt x="262" y="134"/>
                  </a:lnTo>
                  <a:lnTo>
                    <a:pt x="240" y="120"/>
                  </a:lnTo>
                  <a:lnTo>
                    <a:pt x="236" y="116"/>
                  </a:lnTo>
                  <a:lnTo>
                    <a:pt x="234" y="112"/>
                  </a:lnTo>
                  <a:lnTo>
                    <a:pt x="236" y="108"/>
                  </a:lnTo>
                  <a:lnTo>
                    <a:pt x="242" y="108"/>
                  </a:lnTo>
                  <a:lnTo>
                    <a:pt x="266" y="112"/>
                  </a:lnTo>
                  <a:lnTo>
                    <a:pt x="266" y="98"/>
                  </a:lnTo>
                  <a:lnTo>
                    <a:pt x="266" y="96"/>
                  </a:lnTo>
                  <a:lnTo>
                    <a:pt x="278" y="84"/>
                  </a:lnTo>
                  <a:lnTo>
                    <a:pt x="282" y="74"/>
                  </a:lnTo>
                  <a:lnTo>
                    <a:pt x="276" y="72"/>
                  </a:lnTo>
                  <a:lnTo>
                    <a:pt x="270" y="66"/>
                  </a:lnTo>
                  <a:lnTo>
                    <a:pt x="270" y="64"/>
                  </a:lnTo>
                  <a:lnTo>
                    <a:pt x="270" y="60"/>
                  </a:lnTo>
                  <a:lnTo>
                    <a:pt x="270" y="58"/>
                  </a:lnTo>
                  <a:lnTo>
                    <a:pt x="268" y="58"/>
                  </a:lnTo>
                  <a:lnTo>
                    <a:pt x="266" y="58"/>
                  </a:lnTo>
                  <a:lnTo>
                    <a:pt x="262" y="62"/>
                  </a:lnTo>
                  <a:lnTo>
                    <a:pt x="256" y="64"/>
                  </a:lnTo>
                  <a:lnTo>
                    <a:pt x="250" y="62"/>
                  </a:lnTo>
                  <a:lnTo>
                    <a:pt x="244" y="62"/>
                  </a:lnTo>
                  <a:lnTo>
                    <a:pt x="234" y="54"/>
                  </a:lnTo>
                  <a:lnTo>
                    <a:pt x="226" y="42"/>
                  </a:lnTo>
                  <a:lnTo>
                    <a:pt x="226" y="44"/>
                  </a:lnTo>
                  <a:lnTo>
                    <a:pt x="222" y="50"/>
                  </a:lnTo>
                  <a:lnTo>
                    <a:pt x="216" y="58"/>
                  </a:lnTo>
                  <a:lnTo>
                    <a:pt x="208" y="60"/>
                  </a:lnTo>
                  <a:lnTo>
                    <a:pt x="200" y="62"/>
                  </a:lnTo>
                  <a:lnTo>
                    <a:pt x="194" y="62"/>
                  </a:lnTo>
                  <a:lnTo>
                    <a:pt x="186" y="60"/>
                  </a:lnTo>
                  <a:lnTo>
                    <a:pt x="182" y="58"/>
                  </a:lnTo>
                  <a:lnTo>
                    <a:pt x="178" y="54"/>
                  </a:lnTo>
                  <a:lnTo>
                    <a:pt x="174" y="46"/>
                  </a:lnTo>
                  <a:lnTo>
                    <a:pt x="170" y="30"/>
                  </a:lnTo>
                  <a:lnTo>
                    <a:pt x="166" y="12"/>
                  </a:lnTo>
                  <a:lnTo>
                    <a:pt x="164" y="6"/>
                  </a:lnTo>
                  <a:lnTo>
                    <a:pt x="160" y="2"/>
                  </a:lnTo>
                  <a:lnTo>
                    <a:pt x="154" y="0"/>
                  </a:lnTo>
                  <a:lnTo>
                    <a:pt x="146" y="0"/>
                  </a:lnTo>
                  <a:lnTo>
                    <a:pt x="148" y="14"/>
                  </a:lnTo>
                  <a:lnTo>
                    <a:pt x="146" y="1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5" name="Freeform 22"/>
            <p:cNvSpPr/>
            <p:nvPr/>
          </p:nvSpPr>
          <p:spPr bwMode="auto">
            <a:xfrm>
              <a:off x="4737012" y="3011207"/>
              <a:ext cx="433241" cy="501271"/>
            </a:xfrm>
            <a:custGeom>
              <a:avLst/>
              <a:gdLst>
                <a:gd name="T0" fmla="*/ 264957 w 242"/>
                <a:gd name="T1" fmla="*/ 7161 h 280"/>
                <a:gd name="T2" fmla="*/ 225572 w 242"/>
                <a:gd name="T3" fmla="*/ 21483 h 280"/>
                <a:gd name="T4" fmla="*/ 182606 w 242"/>
                <a:gd name="T5" fmla="*/ 10742 h 280"/>
                <a:gd name="T6" fmla="*/ 139640 w 242"/>
                <a:gd name="T7" fmla="*/ 10742 h 280"/>
                <a:gd name="T8" fmla="*/ 110996 w 242"/>
                <a:gd name="T9" fmla="*/ 50127 h 280"/>
                <a:gd name="T10" fmla="*/ 96674 w 242"/>
                <a:gd name="T11" fmla="*/ 114576 h 280"/>
                <a:gd name="T12" fmla="*/ 78771 w 242"/>
                <a:gd name="T13" fmla="*/ 132479 h 280"/>
                <a:gd name="T14" fmla="*/ 78771 w 242"/>
                <a:gd name="T15" fmla="*/ 146801 h 280"/>
                <a:gd name="T16" fmla="*/ 64449 w 242"/>
                <a:gd name="T17" fmla="*/ 179025 h 280"/>
                <a:gd name="T18" fmla="*/ 7161 w 242"/>
                <a:gd name="T19" fmla="*/ 236313 h 280"/>
                <a:gd name="T20" fmla="*/ 10742 w 242"/>
                <a:gd name="T21" fmla="*/ 250636 h 280"/>
                <a:gd name="T22" fmla="*/ 0 w 242"/>
                <a:gd name="T23" fmla="*/ 264958 h 280"/>
                <a:gd name="T24" fmla="*/ 0 w 242"/>
                <a:gd name="T25" fmla="*/ 279280 h 280"/>
                <a:gd name="T26" fmla="*/ 53708 w 242"/>
                <a:gd name="T27" fmla="*/ 361631 h 280"/>
                <a:gd name="T28" fmla="*/ 53708 w 242"/>
                <a:gd name="T29" fmla="*/ 368792 h 280"/>
                <a:gd name="T30" fmla="*/ 50127 w 242"/>
                <a:gd name="T31" fmla="*/ 375953 h 280"/>
                <a:gd name="T32" fmla="*/ 71610 w 242"/>
                <a:gd name="T33" fmla="*/ 383114 h 280"/>
                <a:gd name="T34" fmla="*/ 85932 w 242"/>
                <a:gd name="T35" fmla="*/ 401017 h 280"/>
                <a:gd name="T36" fmla="*/ 93093 w 242"/>
                <a:gd name="T37" fmla="*/ 440402 h 280"/>
                <a:gd name="T38" fmla="*/ 103835 w 242"/>
                <a:gd name="T39" fmla="*/ 476207 h 280"/>
                <a:gd name="T40" fmla="*/ 121737 w 242"/>
                <a:gd name="T41" fmla="*/ 486949 h 280"/>
                <a:gd name="T42" fmla="*/ 143220 w 242"/>
                <a:gd name="T43" fmla="*/ 483368 h 280"/>
                <a:gd name="T44" fmla="*/ 161123 w 242"/>
                <a:gd name="T45" fmla="*/ 472627 h 280"/>
                <a:gd name="T46" fmla="*/ 161123 w 242"/>
                <a:gd name="T47" fmla="*/ 461885 h 280"/>
                <a:gd name="T48" fmla="*/ 186186 w 242"/>
                <a:gd name="T49" fmla="*/ 447563 h 280"/>
                <a:gd name="T50" fmla="*/ 218411 w 242"/>
                <a:gd name="T51" fmla="*/ 483368 h 280"/>
                <a:gd name="T52" fmla="*/ 239894 w 242"/>
                <a:gd name="T53" fmla="*/ 486949 h 280"/>
                <a:gd name="T54" fmla="*/ 261377 w 242"/>
                <a:gd name="T55" fmla="*/ 479788 h 280"/>
                <a:gd name="T56" fmla="*/ 272118 w 242"/>
                <a:gd name="T57" fmla="*/ 483368 h 280"/>
                <a:gd name="T58" fmla="*/ 304343 w 242"/>
                <a:gd name="T59" fmla="*/ 490529 h 280"/>
                <a:gd name="T60" fmla="*/ 304343 w 242"/>
                <a:gd name="T61" fmla="*/ 440402 h 280"/>
                <a:gd name="T62" fmla="*/ 322245 w 242"/>
                <a:gd name="T63" fmla="*/ 415339 h 280"/>
                <a:gd name="T64" fmla="*/ 307923 w 242"/>
                <a:gd name="T65" fmla="*/ 401017 h 280"/>
                <a:gd name="T66" fmla="*/ 315084 w 242"/>
                <a:gd name="T67" fmla="*/ 393856 h 280"/>
                <a:gd name="T68" fmla="*/ 354470 w 242"/>
                <a:gd name="T69" fmla="*/ 332987 h 280"/>
                <a:gd name="T70" fmla="*/ 365211 w 242"/>
                <a:gd name="T71" fmla="*/ 336568 h 280"/>
                <a:gd name="T72" fmla="*/ 365211 w 242"/>
                <a:gd name="T73" fmla="*/ 365212 h 280"/>
                <a:gd name="T74" fmla="*/ 404597 w 242"/>
                <a:gd name="T75" fmla="*/ 307924 h 280"/>
                <a:gd name="T76" fmla="*/ 383114 w 242"/>
                <a:gd name="T77" fmla="*/ 311504 h 280"/>
                <a:gd name="T78" fmla="*/ 386694 w 242"/>
                <a:gd name="T79" fmla="*/ 243474 h 280"/>
                <a:gd name="T80" fmla="*/ 383114 w 242"/>
                <a:gd name="T81" fmla="*/ 239894 h 280"/>
                <a:gd name="T82" fmla="*/ 372372 w 242"/>
                <a:gd name="T83" fmla="*/ 218411 h 280"/>
                <a:gd name="T84" fmla="*/ 411758 w 242"/>
                <a:gd name="T85" fmla="*/ 207669 h 280"/>
                <a:gd name="T86" fmla="*/ 429660 w 242"/>
                <a:gd name="T87" fmla="*/ 189767 h 280"/>
                <a:gd name="T88" fmla="*/ 386694 w 242"/>
                <a:gd name="T89" fmla="*/ 153962 h 280"/>
                <a:gd name="T90" fmla="*/ 415338 w 242"/>
                <a:gd name="T91" fmla="*/ 118157 h 280"/>
                <a:gd name="T92" fmla="*/ 393855 w 242"/>
                <a:gd name="T93" fmla="*/ 121737 h 280"/>
                <a:gd name="T94" fmla="*/ 393855 w 242"/>
                <a:gd name="T95" fmla="*/ 114576 h 280"/>
                <a:gd name="T96" fmla="*/ 383114 w 242"/>
                <a:gd name="T97" fmla="*/ 96674 h 280"/>
                <a:gd name="T98" fmla="*/ 365211 w 242"/>
                <a:gd name="T99" fmla="*/ 85932 h 280"/>
                <a:gd name="T100" fmla="*/ 286440 w 242"/>
                <a:gd name="T101" fmla="*/ 114576 h 280"/>
                <a:gd name="T102" fmla="*/ 186186 w 242"/>
                <a:gd name="T103" fmla="*/ 85932 h 280"/>
                <a:gd name="T104" fmla="*/ 282860 w 242"/>
                <a:gd name="T105" fmla="*/ 60869 h 280"/>
                <a:gd name="T106" fmla="*/ 318665 w 242"/>
                <a:gd name="T107" fmla="*/ 21483 h 280"/>
                <a:gd name="T108" fmla="*/ 264957 w 242"/>
                <a:gd name="T109" fmla="*/ 7161 h 280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42" h="280">
                  <a:moveTo>
                    <a:pt x="148" y="4"/>
                  </a:moveTo>
                  <a:lnTo>
                    <a:pt x="148" y="4"/>
                  </a:lnTo>
                  <a:lnTo>
                    <a:pt x="136" y="8"/>
                  </a:lnTo>
                  <a:lnTo>
                    <a:pt x="126" y="12"/>
                  </a:lnTo>
                  <a:lnTo>
                    <a:pt x="116" y="10"/>
                  </a:lnTo>
                  <a:lnTo>
                    <a:pt x="102" y="6"/>
                  </a:lnTo>
                  <a:lnTo>
                    <a:pt x="84" y="4"/>
                  </a:lnTo>
                  <a:lnTo>
                    <a:pt x="78" y="6"/>
                  </a:lnTo>
                  <a:lnTo>
                    <a:pt x="74" y="12"/>
                  </a:lnTo>
                  <a:lnTo>
                    <a:pt x="62" y="28"/>
                  </a:lnTo>
                  <a:lnTo>
                    <a:pt x="74" y="52"/>
                  </a:lnTo>
                  <a:lnTo>
                    <a:pt x="54" y="64"/>
                  </a:lnTo>
                  <a:lnTo>
                    <a:pt x="38" y="60"/>
                  </a:lnTo>
                  <a:lnTo>
                    <a:pt x="44" y="74"/>
                  </a:lnTo>
                  <a:lnTo>
                    <a:pt x="44" y="78"/>
                  </a:lnTo>
                  <a:lnTo>
                    <a:pt x="44" y="82"/>
                  </a:lnTo>
                  <a:lnTo>
                    <a:pt x="42" y="88"/>
                  </a:lnTo>
                  <a:lnTo>
                    <a:pt x="36" y="100"/>
                  </a:lnTo>
                  <a:lnTo>
                    <a:pt x="32" y="106"/>
                  </a:lnTo>
                  <a:lnTo>
                    <a:pt x="4" y="132"/>
                  </a:lnTo>
                  <a:lnTo>
                    <a:pt x="10" y="136"/>
                  </a:lnTo>
                  <a:lnTo>
                    <a:pt x="6" y="140"/>
                  </a:lnTo>
                  <a:lnTo>
                    <a:pt x="2" y="144"/>
                  </a:lnTo>
                  <a:lnTo>
                    <a:pt x="0" y="148"/>
                  </a:lnTo>
                  <a:lnTo>
                    <a:pt x="0" y="152"/>
                  </a:lnTo>
                  <a:lnTo>
                    <a:pt x="0" y="156"/>
                  </a:lnTo>
                  <a:lnTo>
                    <a:pt x="20" y="186"/>
                  </a:lnTo>
                  <a:lnTo>
                    <a:pt x="30" y="202"/>
                  </a:lnTo>
                  <a:lnTo>
                    <a:pt x="30" y="204"/>
                  </a:lnTo>
                  <a:lnTo>
                    <a:pt x="30" y="206"/>
                  </a:lnTo>
                  <a:lnTo>
                    <a:pt x="30" y="208"/>
                  </a:lnTo>
                  <a:lnTo>
                    <a:pt x="28" y="210"/>
                  </a:lnTo>
                  <a:lnTo>
                    <a:pt x="34" y="210"/>
                  </a:lnTo>
                  <a:lnTo>
                    <a:pt x="40" y="214"/>
                  </a:lnTo>
                  <a:lnTo>
                    <a:pt x="44" y="218"/>
                  </a:lnTo>
                  <a:lnTo>
                    <a:pt x="48" y="224"/>
                  </a:lnTo>
                  <a:lnTo>
                    <a:pt x="50" y="234"/>
                  </a:lnTo>
                  <a:lnTo>
                    <a:pt x="52" y="246"/>
                  </a:lnTo>
                  <a:lnTo>
                    <a:pt x="56" y="262"/>
                  </a:lnTo>
                  <a:lnTo>
                    <a:pt x="58" y="266"/>
                  </a:lnTo>
                  <a:lnTo>
                    <a:pt x="64" y="270"/>
                  </a:lnTo>
                  <a:lnTo>
                    <a:pt x="68" y="272"/>
                  </a:lnTo>
                  <a:lnTo>
                    <a:pt x="74" y="272"/>
                  </a:lnTo>
                  <a:lnTo>
                    <a:pt x="80" y="270"/>
                  </a:lnTo>
                  <a:lnTo>
                    <a:pt x="84" y="268"/>
                  </a:lnTo>
                  <a:lnTo>
                    <a:pt x="90" y="264"/>
                  </a:lnTo>
                  <a:lnTo>
                    <a:pt x="90" y="260"/>
                  </a:lnTo>
                  <a:lnTo>
                    <a:pt x="90" y="258"/>
                  </a:lnTo>
                  <a:lnTo>
                    <a:pt x="104" y="248"/>
                  </a:lnTo>
                  <a:lnTo>
                    <a:pt x="104" y="250"/>
                  </a:lnTo>
                  <a:lnTo>
                    <a:pt x="116" y="268"/>
                  </a:lnTo>
                  <a:lnTo>
                    <a:pt x="122" y="270"/>
                  </a:lnTo>
                  <a:lnTo>
                    <a:pt x="130" y="272"/>
                  </a:lnTo>
                  <a:lnTo>
                    <a:pt x="134" y="272"/>
                  </a:lnTo>
                  <a:lnTo>
                    <a:pt x="130" y="262"/>
                  </a:lnTo>
                  <a:lnTo>
                    <a:pt x="146" y="268"/>
                  </a:lnTo>
                  <a:lnTo>
                    <a:pt x="150" y="268"/>
                  </a:lnTo>
                  <a:lnTo>
                    <a:pt x="152" y="270"/>
                  </a:lnTo>
                  <a:lnTo>
                    <a:pt x="166" y="280"/>
                  </a:lnTo>
                  <a:lnTo>
                    <a:pt x="170" y="274"/>
                  </a:lnTo>
                  <a:lnTo>
                    <a:pt x="168" y="248"/>
                  </a:lnTo>
                  <a:lnTo>
                    <a:pt x="170" y="246"/>
                  </a:lnTo>
                  <a:lnTo>
                    <a:pt x="180" y="234"/>
                  </a:lnTo>
                  <a:lnTo>
                    <a:pt x="180" y="232"/>
                  </a:lnTo>
                  <a:lnTo>
                    <a:pt x="176" y="226"/>
                  </a:lnTo>
                  <a:lnTo>
                    <a:pt x="172" y="224"/>
                  </a:lnTo>
                  <a:lnTo>
                    <a:pt x="174" y="222"/>
                  </a:lnTo>
                  <a:lnTo>
                    <a:pt x="176" y="220"/>
                  </a:lnTo>
                  <a:lnTo>
                    <a:pt x="178" y="220"/>
                  </a:lnTo>
                  <a:lnTo>
                    <a:pt x="198" y="186"/>
                  </a:lnTo>
                  <a:lnTo>
                    <a:pt x="200" y="188"/>
                  </a:lnTo>
                  <a:lnTo>
                    <a:pt x="204" y="188"/>
                  </a:lnTo>
                  <a:lnTo>
                    <a:pt x="204" y="190"/>
                  </a:lnTo>
                  <a:lnTo>
                    <a:pt x="204" y="204"/>
                  </a:lnTo>
                  <a:lnTo>
                    <a:pt x="228" y="184"/>
                  </a:lnTo>
                  <a:lnTo>
                    <a:pt x="226" y="172"/>
                  </a:lnTo>
                  <a:lnTo>
                    <a:pt x="222" y="172"/>
                  </a:lnTo>
                  <a:lnTo>
                    <a:pt x="214" y="174"/>
                  </a:lnTo>
                  <a:lnTo>
                    <a:pt x="228" y="136"/>
                  </a:lnTo>
                  <a:lnTo>
                    <a:pt x="216" y="136"/>
                  </a:lnTo>
                  <a:lnTo>
                    <a:pt x="214" y="136"/>
                  </a:lnTo>
                  <a:lnTo>
                    <a:pt x="214" y="134"/>
                  </a:lnTo>
                  <a:lnTo>
                    <a:pt x="210" y="128"/>
                  </a:lnTo>
                  <a:lnTo>
                    <a:pt x="208" y="122"/>
                  </a:lnTo>
                  <a:lnTo>
                    <a:pt x="210" y="116"/>
                  </a:lnTo>
                  <a:lnTo>
                    <a:pt x="230" y="116"/>
                  </a:lnTo>
                  <a:lnTo>
                    <a:pt x="242" y="116"/>
                  </a:lnTo>
                  <a:lnTo>
                    <a:pt x="240" y="106"/>
                  </a:lnTo>
                  <a:lnTo>
                    <a:pt x="232" y="92"/>
                  </a:lnTo>
                  <a:lnTo>
                    <a:pt x="216" y="86"/>
                  </a:lnTo>
                  <a:lnTo>
                    <a:pt x="232" y="70"/>
                  </a:lnTo>
                  <a:lnTo>
                    <a:pt x="232" y="66"/>
                  </a:lnTo>
                  <a:lnTo>
                    <a:pt x="224" y="68"/>
                  </a:lnTo>
                  <a:lnTo>
                    <a:pt x="220" y="68"/>
                  </a:lnTo>
                  <a:lnTo>
                    <a:pt x="220" y="66"/>
                  </a:lnTo>
                  <a:lnTo>
                    <a:pt x="220" y="64"/>
                  </a:lnTo>
                  <a:lnTo>
                    <a:pt x="218" y="58"/>
                  </a:lnTo>
                  <a:lnTo>
                    <a:pt x="214" y="54"/>
                  </a:lnTo>
                  <a:lnTo>
                    <a:pt x="210" y="50"/>
                  </a:lnTo>
                  <a:lnTo>
                    <a:pt x="204" y="48"/>
                  </a:lnTo>
                  <a:lnTo>
                    <a:pt x="172" y="48"/>
                  </a:lnTo>
                  <a:lnTo>
                    <a:pt x="160" y="64"/>
                  </a:lnTo>
                  <a:lnTo>
                    <a:pt x="156" y="64"/>
                  </a:lnTo>
                  <a:lnTo>
                    <a:pt x="104" y="48"/>
                  </a:lnTo>
                  <a:lnTo>
                    <a:pt x="154" y="36"/>
                  </a:lnTo>
                  <a:lnTo>
                    <a:pt x="158" y="34"/>
                  </a:lnTo>
                  <a:lnTo>
                    <a:pt x="162" y="30"/>
                  </a:lnTo>
                  <a:lnTo>
                    <a:pt x="178" y="12"/>
                  </a:lnTo>
                  <a:lnTo>
                    <a:pt x="162" y="0"/>
                  </a:lnTo>
                  <a:lnTo>
                    <a:pt x="148" y="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6" name="Freeform 23"/>
            <p:cNvSpPr/>
            <p:nvPr/>
          </p:nvSpPr>
          <p:spPr bwMode="auto">
            <a:xfrm>
              <a:off x="4314512" y="2577965"/>
              <a:ext cx="547818" cy="669555"/>
            </a:xfrm>
            <a:custGeom>
              <a:avLst/>
              <a:gdLst>
                <a:gd name="T0" fmla="*/ 332987 w 306"/>
                <a:gd name="T1" fmla="*/ 153962 h 374"/>
                <a:gd name="T2" fmla="*/ 304343 w 306"/>
                <a:gd name="T3" fmla="*/ 100254 h 374"/>
                <a:gd name="T4" fmla="*/ 196928 w 306"/>
                <a:gd name="T5" fmla="*/ 60869 h 374"/>
                <a:gd name="T6" fmla="*/ 143220 w 306"/>
                <a:gd name="T7" fmla="*/ 0 h 374"/>
                <a:gd name="T8" fmla="*/ 146801 w 306"/>
                <a:gd name="T9" fmla="*/ 25064 h 374"/>
                <a:gd name="T10" fmla="*/ 175445 w 306"/>
                <a:gd name="T11" fmla="*/ 68030 h 374"/>
                <a:gd name="T12" fmla="*/ 132479 w 306"/>
                <a:gd name="T13" fmla="*/ 128898 h 374"/>
                <a:gd name="T14" fmla="*/ 93093 w 306"/>
                <a:gd name="T15" fmla="*/ 89513 h 374"/>
                <a:gd name="T16" fmla="*/ 82352 w 306"/>
                <a:gd name="T17" fmla="*/ 125318 h 374"/>
                <a:gd name="T18" fmla="*/ 78771 w 306"/>
                <a:gd name="T19" fmla="*/ 146801 h 374"/>
                <a:gd name="T20" fmla="*/ 39386 w 306"/>
                <a:gd name="T21" fmla="*/ 168284 h 374"/>
                <a:gd name="T22" fmla="*/ 35805 w 306"/>
                <a:gd name="T23" fmla="*/ 221991 h 374"/>
                <a:gd name="T24" fmla="*/ 0 w 306"/>
                <a:gd name="T25" fmla="*/ 218411 h 374"/>
                <a:gd name="T26" fmla="*/ 32225 w 306"/>
                <a:gd name="T27" fmla="*/ 257797 h 374"/>
                <a:gd name="T28" fmla="*/ 64449 w 306"/>
                <a:gd name="T29" fmla="*/ 290021 h 374"/>
                <a:gd name="T30" fmla="*/ 96674 w 306"/>
                <a:gd name="T31" fmla="*/ 293602 h 374"/>
                <a:gd name="T32" fmla="*/ 121737 w 306"/>
                <a:gd name="T33" fmla="*/ 358051 h 374"/>
                <a:gd name="T34" fmla="*/ 121737 w 306"/>
                <a:gd name="T35" fmla="*/ 383114 h 374"/>
                <a:gd name="T36" fmla="*/ 96674 w 306"/>
                <a:gd name="T37" fmla="*/ 393856 h 374"/>
                <a:gd name="T38" fmla="*/ 78771 w 306"/>
                <a:gd name="T39" fmla="*/ 436822 h 374"/>
                <a:gd name="T40" fmla="*/ 136059 w 306"/>
                <a:gd name="T41" fmla="*/ 461886 h 374"/>
                <a:gd name="T42" fmla="*/ 182606 w 306"/>
                <a:gd name="T43" fmla="*/ 630169 h 374"/>
                <a:gd name="T44" fmla="*/ 179025 w 306"/>
                <a:gd name="T45" fmla="*/ 651652 h 374"/>
                <a:gd name="T46" fmla="*/ 247055 w 306"/>
                <a:gd name="T47" fmla="*/ 648072 h 374"/>
                <a:gd name="T48" fmla="*/ 261377 w 306"/>
                <a:gd name="T49" fmla="*/ 655233 h 374"/>
                <a:gd name="T50" fmla="*/ 282860 w 306"/>
                <a:gd name="T51" fmla="*/ 626589 h 374"/>
                <a:gd name="T52" fmla="*/ 350890 w 306"/>
                <a:gd name="T53" fmla="*/ 640911 h 374"/>
                <a:gd name="T54" fmla="*/ 465466 w 306"/>
                <a:gd name="T55" fmla="*/ 612267 h 374"/>
                <a:gd name="T56" fmla="*/ 486949 w 306"/>
                <a:gd name="T57" fmla="*/ 572881 h 374"/>
                <a:gd name="T58" fmla="*/ 454725 w 306"/>
                <a:gd name="T59" fmla="*/ 512013 h 374"/>
                <a:gd name="T60" fmla="*/ 515593 w 306"/>
                <a:gd name="T61" fmla="*/ 483369 h 374"/>
                <a:gd name="T62" fmla="*/ 533496 w 306"/>
                <a:gd name="T63" fmla="*/ 418919 h 374"/>
                <a:gd name="T64" fmla="*/ 504852 w 306"/>
                <a:gd name="T65" fmla="*/ 397436 h 374"/>
                <a:gd name="T66" fmla="*/ 483369 w 306"/>
                <a:gd name="T67" fmla="*/ 411758 h 374"/>
                <a:gd name="T68" fmla="*/ 436822 w 306"/>
                <a:gd name="T69" fmla="*/ 375953 h 374"/>
                <a:gd name="T70" fmla="*/ 390276 w 306"/>
                <a:gd name="T71" fmla="*/ 343729 h 374"/>
                <a:gd name="T72" fmla="*/ 383115 w 306"/>
                <a:gd name="T73" fmla="*/ 329407 h 374"/>
                <a:gd name="T74" fmla="*/ 411759 w 306"/>
                <a:gd name="T75" fmla="*/ 272119 h 374"/>
                <a:gd name="T76" fmla="*/ 418920 w 306"/>
                <a:gd name="T77" fmla="*/ 229153 h 374"/>
                <a:gd name="T78" fmla="*/ 465466 w 306"/>
                <a:gd name="T79" fmla="*/ 218411 h 374"/>
                <a:gd name="T80" fmla="*/ 433242 w 306"/>
                <a:gd name="T81" fmla="*/ 207669 h 374"/>
                <a:gd name="T82" fmla="*/ 383115 w 306"/>
                <a:gd name="T83" fmla="*/ 214830 h 374"/>
                <a:gd name="T84" fmla="*/ 347309 w 306"/>
                <a:gd name="T85" fmla="*/ 189767 h 37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306" h="374">
                  <a:moveTo>
                    <a:pt x="192" y="106"/>
                  </a:moveTo>
                  <a:lnTo>
                    <a:pt x="192" y="106"/>
                  </a:lnTo>
                  <a:lnTo>
                    <a:pt x="186" y="86"/>
                  </a:lnTo>
                  <a:lnTo>
                    <a:pt x="180" y="70"/>
                  </a:lnTo>
                  <a:lnTo>
                    <a:pt x="174" y="60"/>
                  </a:lnTo>
                  <a:lnTo>
                    <a:pt x="170" y="56"/>
                  </a:lnTo>
                  <a:lnTo>
                    <a:pt x="142" y="46"/>
                  </a:lnTo>
                  <a:lnTo>
                    <a:pt x="122" y="40"/>
                  </a:lnTo>
                  <a:lnTo>
                    <a:pt x="110" y="34"/>
                  </a:lnTo>
                  <a:lnTo>
                    <a:pt x="104" y="30"/>
                  </a:lnTo>
                  <a:lnTo>
                    <a:pt x="96" y="22"/>
                  </a:lnTo>
                  <a:lnTo>
                    <a:pt x="80" y="0"/>
                  </a:lnTo>
                  <a:lnTo>
                    <a:pt x="74" y="0"/>
                  </a:lnTo>
                  <a:lnTo>
                    <a:pt x="76" y="2"/>
                  </a:lnTo>
                  <a:lnTo>
                    <a:pt x="82" y="14"/>
                  </a:lnTo>
                  <a:lnTo>
                    <a:pt x="96" y="34"/>
                  </a:lnTo>
                  <a:lnTo>
                    <a:pt x="98" y="36"/>
                  </a:lnTo>
                  <a:lnTo>
                    <a:pt x="98" y="38"/>
                  </a:lnTo>
                  <a:lnTo>
                    <a:pt x="86" y="60"/>
                  </a:lnTo>
                  <a:lnTo>
                    <a:pt x="78" y="70"/>
                  </a:lnTo>
                  <a:lnTo>
                    <a:pt x="74" y="72"/>
                  </a:lnTo>
                  <a:lnTo>
                    <a:pt x="72" y="72"/>
                  </a:lnTo>
                  <a:lnTo>
                    <a:pt x="64" y="66"/>
                  </a:lnTo>
                  <a:lnTo>
                    <a:pt x="52" y="50"/>
                  </a:lnTo>
                  <a:lnTo>
                    <a:pt x="38" y="46"/>
                  </a:lnTo>
                  <a:lnTo>
                    <a:pt x="40" y="54"/>
                  </a:lnTo>
                  <a:lnTo>
                    <a:pt x="46" y="70"/>
                  </a:lnTo>
                  <a:lnTo>
                    <a:pt x="46" y="72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28" y="88"/>
                  </a:lnTo>
                  <a:lnTo>
                    <a:pt x="24" y="90"/>
                  </a:lnTo>
                  <a:lnTo>
                    <a:pt x="22" y="94"/>
                  </a:lnTo>
                  <a:lnTo>
                    <a:pt x="22" y="102"/>
                  </a:lnTo>
                  <a:lnTo>
                    <a:pt x="24" y="116"/>
                  </a:lnTo>
                  <a:lnTo>
                    <a:pt x="20" y="124"/>
                  </a:lnTo>
                  <a:lnTo>
                    <a:pt x="18" y="126"/>
                  </a:lnTo>
                  <a:lnTo>
                    <a:pt x="16" y="126"/>
                  </a:lnTo>
                  <a:lnTo>
                    <a:pt x="0" y="122"/>
                  </a:lnTo>
                  <a:lnTo>
                    <a:pt x="2" y="126"/>
                  </a:lnTo>
                  <a:lnTo>
                    <a:pt x="8" y="130"/>
                  </a:lnTo>
                  <a:lnTo>
                    <a:pt x="18" y="144"/>
                  </a:lnTo>
                  <a:lnTo>
                    <a:pt x="28" y="160"/>
                  </a:lnTo>
                  <a:lnTo>
                    <a:pt x="28" y="162"/>
                  </a:lnTo>
                  <a:lnTo>
                    <a:pt x="36" y="162"/>
                  </a:lnTo>
                  <a:lnTo>
                    <a:pt x="42" y="160"/>
                  </a:lnTo>
                  <a:lnTo>
                    <a:pt x="48" y="162"/>
                  </a:lnTo>
                  <a:lnTo>
                    <a:pt x="54" y="164"/>
                  </a:lnTo>
                  <a:lnTo>
                    <a:pt x="60" y="166"/>
                  </a:lnTo>
                  <a:lnTo>
                    <a:pt x="70" y="178"/>
                  </a:lnTo>
                  <a:lnTo>
                    <a:pt x="68" y="200"/>
                  </a:lnTo>
                  <a:lnTo>
                    <a:pt x="72" y="204"/>
                  </a:lnTo>
                  <a:lnTo>
                    <a:pt x="72" y="210"/>
                  </a:lnTo>
                  <a:lnTo>
                    <a:pt x="68" y="214"/>
                  </a:lnTo>
                  <a:lnTo>
                    <a:pt x="60" y="218"/>
                  </a:lnTo>
                  <a:lnTo>
                    <a:pt x="56" y="218"/>
                  </a:lnTo>
                  <a:lnTo>
                    <a:pt x="54" y="220"/>
                  </a:lnTo>
                  <a:lnTo>
                    <a:pt x="52" y="224"/>
                  </a:lnTo>
                  <a:lnTo>
                    <a:pt x="50" y="230"/>
                  </a:lnTo>
                  <a:lnTo>
                    <a:pt x="44" y="244"/>
                  </a:lnTo>
                  <a:lnTo>
                    <a:pt x="52" y="254"/>
                  </a:lnTo>
                  <a:lnTo>
                    <a:pt x="74" y="258"/>
                  </a:lnTo>
                  <a:lnTo>
                    <a:pt x="76" y="258"/>
                  </a:lnTo>
                  <a:lnTo>
                    <a:pt x="86" y="268"/>
                  </a:lnTo>
                  <a:lnTo>
                    <a:pt x="72" y="288"/>
                  </a:lnTo>
                  <a:lnTo>
                    <a:pt x="102" y="352"/>
                  </a:lnTo>
                  <a:lnTo>
                    <a:pt x="104" y="354"/>
                  </a:lnTo>
                  <a:lnTo>
                    <a:pt x="98" y="358"/>
                  </a:lnTo>
                  <a:lnTo>
                    <a:pt x="100" y="364"/>
                  </a:lnTo>
                  <a:lnTo>
                    <a:pt x="156" y="330"/>
                  </a:lnTo>
                  <a:lnTo>
                    <a:pt x="146" y="346"/>
                  </a:lnTo>
                  <a:lnTo>
                    <a:pt x="138" y="362"/>
                  </a:lnTo>
                  <a:lnTo>
                    <a:pt x="134" y="374"/>
                  </a:lnTo>
                  <a:lnTo>
                    <a:pt x="140" y="372"/>
                  </a:lnTo>
                  <a:lnTo>
                    <a:pt x="146" y="366"/>
                  </a:lnTo>
                  <a:lnTo>
                    <a:pt x="152" y="360"/>
                  </a:lnTo>
                  <a:lnTo>
                    <a:pt x="156" y="350"/>
                  </a:lnTo>
                  <a:lnTo>
                    <a:pt x="158" y="350"/>
                  </a:lnTo>
                  <a:lnTo>
                    <a:pt x="172" y="342"/>
                  </a:lnTo>
                  <a:lnTo>
                    <a:pt x="174" y="340"/>
                  </a:lnTo>
                  <a:lnTo>
                    <a:pt x="196" y="358"/>
                  </a:lnTo>
                  <a:lnTo>
                    <a:pt x="220" y="360"/>
                  </a:lnTo>
                  <a:lnTo>
                    <a:pt x="232" y="368"/>
                  </a:lnTo>
                  <a:lnTo>
                    <a:pt x="260" y="342"/>
                  </a:lnTo>
                  <a:lnTo>
                    <a:pt x="264" y="336"/>
                  </a:lnTo>
                  <a:lnTo>
                    <a:pt x="268" y="326"/>
                  </a:lnTo>
                  <a:lnTo>
                    <a:pt x="272" y="320"/>
                  </a:lnTo>
                  <a:lnTo>
                    <a:pt x="270" y="312"/>
                  </a:lnTo>
                  <a:lnTo>
                    <a:pt x="260" y="296"/>
                  </a:lnTo>
                  <a:lnTo>
                    <a:pt x="254" y="286"/>
                  </a:lnTo>
                  <a:lnTo>
                    <a:pt x="288" y="298"/>
                  </a:lnTo>
                  <a:lnTo>
                    <a:pt x="300" y="292"/>
                  </a:lnTo>
                  <a:lnTo>
                    <a:pt x="288" y="270"/>
                  </a:lnTo>
                  <a:lnTo>
                    <a:pt x="288" y="268"/>
                  </a:lnTo>
                  <a:lnTo>
                    <a:pt x="306" y="246"/>
                  </a:lnTo>
                  <a:lnTo>
                    <a:pt x="298" y="234"/>
                  </a:lnTo>
                  <a:lnTo>
                    <a:pt x="290" y="226"/>
                  </a:lnTo>
                  <a:lnTo>
                    <a:pt x="284" y="222"/>
                  </a:lnTo>
                  <a:lnTo>
                    <a:pt x="282" y="222"/>
                  </a:lnTo>
                  <a:lnTo>
                    <a:pt x="272" y="232"/>
                  </a:lnTo>
                  <a:lnTo>
                    <a:pt x="272" y="230"/>
                  </a:lnTo>
                  <a:lnTo>
                    <a:pt x="270" y="230"/>
                  </a:lnTo>
                  <a:lnTo>
                    <a:pt x="256" y="226"/>
                  </a:lnTo>
                  <a:lnTo>
                    <a:pt x="252" y="214"/>
                  </a:lnTo>
                  <a:lnTo>
                    <a:pt x="244" y="210"/>
                  </a:lnTo>
                  <a:lnTo>
                    <a:pt x="236" y="204"/>
                  </a:lnTo>
                  <a:lnTo>
                    <a:pt x="226" y="198"/>
                  </a:lnTo>
                  <a:lnTo>
                    <a:pt x="218" y="192"/>
                  </a:lnTo>
                  <a:lnTo>
                    <a:pt x="216" y="190"/>
                  </a:lnTo>
                  <a:lnTo>
                    <a:pt x="216" y="186"/>
                  </a:lnTo>
                  <a:lnTo>
                    <a:pt x="214" y="184"/>
                  </a:lnTo>
                  <a:lnTo>
                    <a:pt x="216" y="180"/>
                  </a:lnTo>
                  <a:lnTo>
                    <a:pt x="220" y="170"/>
                  </a:lnTo>
                  <a:lnTo>
                    <a:pt x="230" y="152"/>
                  </a:lnTo>
                  <a:lnTo>
                    <a:pt x="232" y="144"/>
                  </a:lnTo>
                  <a:lnTo>
                    <a:pt x="234" y="138"/>
                  </a:lnTo>
                  <a:lnTo>
                    <a:pt x="234" y="128"/>
                  </a:lnTo>
                  <a:lnTo>
                    <a:pt x="240" y="128"/>
                  </a:lnTo>
                  <a:lnTo>
                    <a:pt x="258" y="130"/>
                  </a:lnTo>
                  <a:lnTo>
                    <a:pt x="260" y="122"/>
                  </a:lnTo>
                  <a:lnTo>
                    <a:pt x="264" y="106"/>
                  </a:lnTo>
                  <a:lnTo>
                    <a:pt x="260" y="104"/>
                  </a:lnTo>
                  <a:lnTo>
                    <a:pt x="242" y="116"/>
                  </a:lnTo>
                  <a:lnTo>
                    <a:pt x="230" y="122"/>
                  </a:lnTo>
                  <a:lnTo>
                    <a:pt x="222" y="122"/>
                  </a:lnTo>
                  <a:lnTo>
                    <a:pt x="214" y="120"/>
                  </a:lnTo>
                  <a:lnTo>
                    <a:pt x="204" y="114"/>
                  </a:lnTo>
                  <a:lnTo>
                    <a:pt x="194" y="108"/>
                  </a:lnTo>
                  <a:lnTo>
                    <a:pt x="194" y="106"/>
                  </a:lnTo>
                  <a:lnTo>
                    <a:pt x="192" y="106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7" name="Freeform 24"/>
            <p:cNvSpPr/>
            <p:nvPr/>
          </p:nvSpPr>
          <p:spPr bwMode="auto">
            <a:xfrm>
              <a:off x="4421927" y="1804576"/>
              <a:ext cx="143220" cy="207669"/>
            </a:xfrm>
            <a:custGeom>
              <a:avLst/>
              <a:gdLst>
                <a:gd name="T0" fmla="*/ 82352 w 80"/>
                <a:gd name="T1" fmla="*/ 3581 h 116"/>
                <a:gd name="T2" fmla="*/ 78771 w 80"/>
                <a:gd name="T3" fmla="*/ 0 h 116"/>
                <a:gd name="T4" fmla="*/ 71610 w 80"/>
                <a:gd name="T5" fmla="*/ 3581 h 116"/>
                <a:gd name="T6" fmla="*/ 68030 w 80"/>
                <a:gd name="T7" fmla="*/ 7161 h 116"/>
                <a:gd name="T8" fmla="*/ 57288 w 80"/>
                <a:gd name="T9" fmla="*/ 25064 h 116"/>
                <a:gd name="T10" fmla="*/ 50127 w 80"/>
                <a:gd name="T11" fmla="*/ 21483 h 116"/>
                <a:gd name="T12" fmla="*/ 50127 w 80"/>
                <a:gd name="T13" fmla="*/ 25064 h 116"/>
                <a:gd name="T14" fmla="*/ 39386 w 80"/>
                <a:gd name="T15" fmla="*/ 35805 h 116"/>
                <a:gd name="T16" fmla="*/ 32225 w 80"/>
                <a:gd name="T17" fmla="*/ 39386 h 116"/>
                <a:gd name="T18" fmla="*/ 17903 w 80"/>
                <a:gd name="T19" fmla="*/ 46547 h 116"/>
                <a:gd name="T20" fmla="*/ 14322 w 80"/>
                <a:gd name="T21" fmla="*/ 57288 h 116"/>
                <a:gd name="T22" fmla="*/ 14322 w 80"/>
                <a:gd name="T23" fmla="*/ 78771 h 116"/>
                <a:gd name="T24" fmla="*/ 10742 w 80"/>
                <a:gd name="T25" fmla="*/ 85932 h 116"/>
                <a:gd name="T26" fmla="*/ 7161 w 80"/>
                <a:gd name="T27" fmla="*/ 89513 h 116"/>
                <a:gd name="T28" fmla="*/ 0 w 80"/>
                <a:gd name="T29" fmla="*/ 107415 h 116"/>
                <a:gd name="T30" fmla="*/ 0 w 80"/>
                <a:gd name="T31" fmla="*/ 118157 h 116"/>
                <a:gd name="T32" fmla="*/ 0 w 80"/>
                <a:gd name="T33" fmla="*/ 139640 h 116"/>
                <a:gd name="T34" fmla="*/ 7161 w 80"/>
                <a:gd name="T35" fmla="*/ 182606 h 116"/>
                <a:gd name="T36" fmla="*/ 14322 w 80"/>
                <a:gd name="T37" fmla="*/ 189767 h 116"/>
                <a:gd name="T38" fmla="*/ 32225 w 80"/>
                <a:gd name="T39" fmla="*/ 200508 h 116"/>
                <a:gd name="T40" fmla="*/ 64449 w 80"/>
                <a:gd name="T41" fmla="*/ 207669 h 116"/>
                <a:gd name="T42" fmla="*/ 78771 w 80"/>
                <a:gd name="T43" fmla="*/ 204089 h 116"/>
                <a:gd name="T44" fmla="*/ 96674 w 80"/>
                <a:gd name="T45" fmla="*/ 196928 h 116"/>
                <a:gd name="T46" fmla="*/ 89513 w 80"/>
                <a:gd name="T47" fmla="*/ 179025 h 116"/>
                <a:gd name="T48" fmla="*/ 89513 w 80"/>
                <a:gd name="T49" fmla="*/ 175445 h 116"/>
                <a:gd name="T50" fmla="*/ 93093 w 80"/>
                <a:gd name="T51" fmla="*/ 161123 h 116"/>
                <a:gd name="T52" fmla="*/ 107415 w 80"/>
                <a:gd name="T53" fmla="*/ 132479 h 116"/>
                <a:gd name="T54" fmla="*/ 136059 w 80"/>
                <a:gd name="T55" fmla="*/ 132479 h 116"/>
                <a:gd name="T56" fmla="*/ 143220 w 80"/>
                <a:gd name="T57" fmla="*/ 132479 h 116"/>
                <a:gd name="T58" fmla="*/ 132479 w 80"/>
                <a:gd name="T59" fmla="*/ 114576 h 116"/>
                <a:gd name="T60" fmla="*/ 114576 w 80"/>
                <a:gd name="T61" fmla="*/ 85932 h 116"/>
                <a:gd name="T62" fmla="*/ 103835 w 80"/>
                <a:gd name="T63" fmla="*/ 71610 h 116"/>
                <a:gd name="T64" fmla="*/ 96674 w 80"/>
                <a:gd name="T65" fmla="*/ 53708 h 116"/>
                <a:gd name="T66" fmla="*/ 93093 w 80"/>
                <a:gd name="T67" fmla="*/ 32225 h 116"/>
                <a:gd name="T68" fmla="*/ 85932 w 80"/>
                <a:gd name="T69" fmla="*/ 14322 h 116"/>
                <a:gd name="T70" fmla="*/ 82352 w 80"/>
                <a:gd name="T71" fmla="*/ 3581 h 1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0" h="116">
                  <a:moveTo>
                    <a:pt x="46" y="2"/>
                  </a:moveTo>
                  <a:lnTo>
                    <a:pt x="44" y="0"/>
                  </a:lnTo>
                  <a:lnTo>
                    <a:pt x="40" y="2"/>
                  </a:lnTo>
                  <a:lnTo>
                    <a:pt x="38" y="4"/>
                  </a:lnTo>
                  <a:lnTo>
                    <a:pt x="32" y="14"/>
                  </a:lnTo>
                  <a:lnTo>
                    <a:pt x="28" y="12"/>
                  </a:lnTo>
                  <a:lnTo>
                    <a:pt x="28" y="14"/>
                  </a:lnTo>
                  <a:lnTo>
                    <a:pt x="22" y="20"/>
                  </a:lnTo>
                  <a:lnTo>
                    <a:pt x="18" y="22"/>
                  </a:lnTo>
                  <a:lnTo>
                    <a:pt x="10" y="26"/>
                  </a:lnTo>
                  <a:lnTo>
                    <a:pt x="8" y="32"/>
                  </a:lnTo>
                  <a:lnTo>
                    <a:pt x="8" y="44"/>
                  </a:lnTo>
                  <a:lnTo>
                    <a:pt x="6" y="48"/>
                  </a:lnTo>
                  <a:lnTo>
                    <a:pt x="4" y="50"/>
                  </a:lnTo>
                  <a:lnTo>
                    <a:pt x="0" y="60"/>
                  </a:lnTo>
                  <a:lnTo>
                    <a:pt x="0" y="66"/>
                  </a:lnTo>
                  <a:lnTo>
                    <a:pt x="0" y="78"/>
                  </a:lnTo>
                  <a:lnTo>
                    <a:pt x="4" y="102"/>
                  </a:lnTo>
                  <a:lnTo>
                    <a:pt x="8" y="106"/>
                  </a:lnTo>
                  <a:lnTo>
                    <a:pt x="18" y="112"/>
                  </a:lnTo>
                  <a:lnTo>
                    <a:pt x="36" y="116"/>
                  </a:lnTo>
                  <a:lnTo>
                    <a:pt x="44" y="114"/>
                  </a:lnTo>
                  <a:lnTo>
                    <a:pt x="54" y="110"/>
                  </a:lnTo>
                  <a:lnTo>
                    <a:pt x="50" y="100"/>
                  </a:lnTo>
                  <a:lnTo>
                    <a:pt x="50" y="98"/>
                  </a:lnTo>
                  <a:lnTo>
                    <a:pt x="52" y="90"/>
                  </a:lnTo>
                  <a:lnTo>
                    <a:pt x="60" y="74"/>
                  </a:lnTo>
                  <a:lnTo>
                    <a:pt x="76" y="74"/>
                  </a:lnTo>
                  <a:lnTo>
                    <a:pt x="80" y="74"/>
                  </a:lnTo>
                  <a:lnTo>
                    <a:pt x="74" y="64"/>
                  </a:lnTo>
                  <a:lnTo>
                    <a:pt x="64" y="48"/>
                  </a:lnTo>
                  <a:lnTo>
                    <a:pt x="58" y="40"/>
                  </a:lnTo>
                  <a:lnTo>
                    <a:pt x="54" y="30"/>
                  </a:lnTo>
                  <a:lnTo>
                    <a:pt x="52" y="18"/>
                  </a:lnTo>
                  <a:lnTo>
                    <a:pt x="48" y="8"/>
                  </a:lnTo>
                  <a:lnTo>
                    <a:pt x="46" y="2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8" name="Freeform 25"/>
            <p:cNvSpPr/>
            <p:nvPr/>
          </p:nvSpPr>
          <p:spPr bwMode="auto">
            <a:xfrm>
              <a:off x="4278707" y="1711483"/>
              <a:ext cx="189767" cy="204089"/>
            </a:xfrm>
            <a:custGeom>
              <a:avLst/>
              <a:gdLst>
                <a:gd name="T0" fmla="*/ 93093 w 106"/>
                <a:gd name="T1" fmla="*/ 42966 h 114"/>
                <a:gd name="T2" fmla="*/ 93093 w 106"/>
                <a:gd name="T3" fmla="*/ 46547 h 114"/>
                <a:gd name="T4" fmla="*/ 85932 w 106"/>
                <a:gd name="T5" fmla="*/ 46547 h 114"/>
                <a:gd name="T6" fmla="*/ 68030 w 106"/>
                <a:gd name="T7" fmla="*/ 42966 h 114"/>
                <a:gd name="T8" fmla="*/ 68030 w 106"/>
                <a:gd name="T9" fmla="*/ 50127 h 114"/>
                <a:gd name="T10" fmla="*/ 68030 w 106"/>
                <a:gd name="T11" fmla="*/ 53708 h 114"/>
                <a:gd name="T12" fmla="*/ 64449 w 106"/>
                <a:gd name="T13" fmla="*/ 53708 h 114"/>
                <a:gd name="T14" fmla="*/ 32225 w 106"/>
                <a:gd name="T15" fmla="*/ 68030 h 114"/>
                <a:gd name="T16" fmla="*/ 32225 w 106"/>
                <a:gd name="T17" fmla="*/ 71610 h 114"/>
                <a:gd name="T18" fmla="*/ 28644 w 106"/>
                <a:gd name="T19" fmla="*/ 78771 h 114"/>
                <a:gd name="T20" fmla="*/ 32225 w 106"/>
                <a:gd name="T21" fmla="*/ 85932 h 114"/>
                <a:gd name="T22" fmla="*/ 42966 w 106"/>
                <a:gd name="T23" fmla="*/ 100254 h 114"/>
                <a:gd name="T24" fmla="*/ 42966 w 106"/>
                <a:gd name="T25" fmla="*/ 103835 h 114"/>
                <a:gd name="T26" fmla="*/ 42966 w 106"/>
                <a:gd name="T27" fmla="*/ 107415 h 114"/>
                <a:gd name="T28" fmla="*/ 25064 w 106"/>
                <a:gd name="T29" fmla="*/ 128898 h 114"/>
                <a:gd name="T30" fmla="*/ 7161 w 106"/>
                <a:gd name="T31" fmla="*/ 146801 h 114"/>
                <a:gd name="T32" fmla="*/ 0 w 106"/>
                <a:gd name="T33" fmla="*/ 153962 h 114"/>
                <a:gd name="T34" fmla="*/ 0 w 106"/>
                <a:gd name="T35" fmla="*/ 161123 h 114"/>
                <a:gd name="T36" fmla="*/ 7161 w 106"/>
                <a:gd name="T37" fmla="*/ 171864 h 114"/>
                <a:gd name="T38" fmla="*/ 25064 w 106"/>
                <a:gd name="T39" fmla="*/ 179025 h 114"/>
                <a:gd name="T40" fmla="*/ 35805 w 106"/>
                <a:gd name="T41" fmla="*/ 179025 h 114"/>
                <a:gd name="T42" fmla="*/ 57288 w 106"/>
                <a:gd name="T43" fmla="*/ 182606 h 114"/>
                <a:gd name="T44" fmla="*/ 64449 w 106"/>
                <a:gd name="T45" fmla="*/ 182606 h 114"/>
                <a:gd name="T46" fmla="*/ 71610 w 106"/>
                <a:gd name="T47" fmla="*/ 189767 h 114"/>
                <a:gd name="T48" fmla="*/ 85932 w 106"/>
                <a:gd name="T49" fmla="*/ 196928 h 114"/>
                <a:gd name="T50" fmla="*/ 100254 w 106"/>
                <a:gd name="T51" fmla="*/ 204089 h 114"/>
                <a:gd name="T52" fmla="*/ 110996 w 106"/>
                <a:gd name="T53" fmla="*/ 204089 h 114"/>
                <a:gd name="T54" fmla="*/ 118157 w 106"/>
                <a:gd name="T55" fmla="*/ 200508 h 114"/>
                <a:gd name="T56" fmla="*/ 128898 w 106"/>
                <a:gd name="T57" fmla="*/ 189767 h 114"/>
                <a:gd name="T58" fmla="*/ 139640 w 106"/>
                <a:gd name="T59" fmla="*/ 175445 h 114"/>
                <a:gd name="T60" fmla="*/ 150381 w 106"/>
                <a:gd name="T61" fmla="*/ 150381 h 114"/>
                <a:gd name="T62" fmla="*/ 143220 w 106"/>
                <a:gd name="T63" fmla="*/ 118157 h 114"/>
                <a:gd name="T64" fmla="*/ 153962 w 106"/>
                <a:gd name="T65" fmla="*/ 121737 h 114"/>
                <a:gd name="T66" fmla="*/ 171864 w 106"/>
                <a:gd name="T67" fmla="*/ 121737 h 114"/>
                <a:gd name="T68" fmla="*/ 179025 w 106"/>
                <a:gd name="T69" fmla="*/ 118157 h 114"/>
                <a:gd name="T70" fmla="*/ 182606 w 106"/>
                <a:gd name="T71" fmla="*/ 110996 h 114"/>
                <a:gd name="T72" fmla="*/ 168284 w 106"/>
                <a:gd name="T73" fmla="*/ 68030 h 114"/>
                <a:gd name="T74" fmla="*/ 171864 w 106"/>
                <a:gd name="T75" fmla="*/ 53708 h 114"/>
                <a:gd name="T76" fmla="*/ 182606 w 106"/>
                <a:gd name="T77" fmla="*/ 46547 h 114"/>
                <a:gd name="T78" fmla="*/ 189767 w 106"/>
                <a:gd name="T79" fmla="*/ 39386 h 114"/>
                <a:gd name="T80" fmla="*/ 186186 w 106"/>
                <a:gd name="T81" fmla="*/ 32225 h 114"/>
                <a:gd name="T82" fmla="*/ 153962 w 106"/>
                <a:gd name="T83" fmla="*/ 32225 h 114"/>
                <a:gd name="T84" fmla="*/ 121737 w 106"/>
                <a:gd name="T85" fmla="*/ 10742 h 114"/>
                <a:gd name="T86" fmla="*/ 110996 w 106"/>
                <a:gd name="T87" fmla="*/ 3581 h 114"/>
                <a:gd name="T88" fmla="*/ 103835 w 106"/>
                <a:gd name="T89" fmla="*/ 0 h 114"/>
                <a:gd name="T90" fmla="*/ 85932 w 106"/>
                <a:gd name="T91" fmla="*/ 3581 h 114"/>
                <a:gd name="T92" fmla="*/ 78771 w 106"/>
                <a:gd name="T93" fmla="*/ 3581 h 114"/>
                <a:gd name="T94" fmla="*/ 78771 w 106"/>
                <a:gd name="T95" fmla="*/ 14322 h 114"/>
                <a:gd name="T96" fmla="*/ 89513 w 106"/>
                <a:gd name="T97" fmla="*/ 17903 h 114"/>
                <a:gd name="T98" fmla="*/ 96674 w 106"/>
                <a:gd name="T99" fmla="*/ 28644 h 114"/>
                <a:gd name="T100" fmla="*/ 96674 w 106"/>
                <a:gd name="T101" fmla="*/ 35805 h 114"/>
                <a:gd name="T102" fmla="*/ 93093 w 106"/>
                <a:gd name="T103" fmla="*/ 42966 h 11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06" h="114">
                  <a:moveTo>
                    <a:pt x="52" y="24"/>
                  </a:moveTo>
                  <a:lnTo>
                    <a:pt x="52" y="26"/>
                  </a:lnTo>
                  <a:lnTo>
                    <a:pt x="48" y="26"/>
                  </a:lnTo>
                  <a:lnTo>
                    <a:pt x="38" y="24"/>
                  </a:lnTo>
                  <a:lnTo>
                    <a:pt x="38" y="28"/>
                  </a:lnTo>
                  <a:lnTo>
                    <a:pt x="38" y="30"/>
                  </a:lnTo>
                  <a:lnTo>
                    <a:pt x="36" y="30"/>
                  </a:lnTo>
                  <a:lnTo>
                    <a:pt x="18" y="38"/>
                  </a:lnTo>
                  <a:lnTo>
                    <a:pt x="18" y="40"/>
                  </a:lnTo>
                  <a:lnTo>
                    <a:pt x="16" y="44"/>
                  </a:lnTo>
                  <a:lnTo>
                    <a:pt x="18" y="48"/>
                  </a:lnTo>
                  <a:lnTo>
                    <a:pt x="24" y="56"/>
                  </a:lnTo>
                  <a:lnTo>
                    <a:pt x="24" y="58"/>
                  </a:lnTo>
                  <a:lnTo>
                    <a:pt x="24" y="60"/>
                  </a:lnTo>
                  <a:lnTo>
                    <a:pt x="14" y="72"/>
                  </a:lnTo>
                  <a:lnTo>
                    <a:pt x="4" y="82"/>
                  </a:lnTo>
                  <a:lnTo>
                    <a:pt x="0" y="86"/>
                  </a:lnTo>
                  <a:lnTo>
                    <a:pt x="0" y="90"/>
                  </a:lnTo>
                  <a:lnTo>
                    <a:pt x="4" y="96"/>
                  </a:lnTo>
                  <a:lnTo>
                    <a:pt x="14" y="100"/>
                  </a:lnTo>
                  <a:lnTo>
                    <a:pt x="20" y="100"/>
                  </a:lnTo>
                  <a:lnTo>
                    <a:pt x="32" y="102"/>
                  </a:lnTo>
                  <a:lnTo>
                    <a:pt x="36" y="102"/>
                  </a:lnTo>
                  <a:lnTo>
                    <a:pt x="40" y="106"/>
                  </a:lnTo>
                  <a:lnTo>
                    <a:pt x="48" y="110"/>
                  </a:lnTo>
                  <a:lnTo>
                    <a:pt x="56" y="114"/>
                  </a:lnTo>
                  <a:lnTo>
                    <a:pt x="62" y="114"/>
                  </a:lnTo>
                  <a:lnTo>
                    <a:pt x="66" y="112"/>
                  </a:lnTo>
                  <a:lnTo>
                    <a:pt x="72" y="106"/>
                  </a:lnTo>
                  <a:lnTo>
                    <a:pt x="78" y="98"/>
                  </a:lnTo>
                  <a:lnTo>
                    <a:pt x="84" y="84"/>
                  </a:lnTo>
                  <a:lnTo>
                    <a:pt x="80" y="66"/>
                  </a:lnTo>
                  <a:lnTo>
                    <a:pt x="86" y="68"/>
                  </a:lnTo>
                  <a:lnTo>
                    <a:pt x="96" y="68"/>
                  </a:lnTo>
                  <a:lnTo>
                    <a:pt x="100" y="66"/>
                  </a:lnTo>
                  <a:lnTo>
                    <a:pt x="102" y="62"/>
                  </a:lnTo>
                  <a:lnTo>
                    <a:pt x="94" y="38"/>
                  </a:lnTo>
                  <a:lnTo>
                    <a:pt x="96" y="30"/>
                  </a:lnTo>
                  <a:lnTo>
                    <a:pt x="102" y="26"/>
                  </a:lnTo>
                  <a:lnTo>
                    <a:pt x="106" y="22"/>
                  </a:lnTo>
                  <a:lnTo>
                    <a:pt x="104" y="18"/>
                  </a:lnTo>
                  <a:lnTo>
                    <a:pt x="86" y="18"/>
                  </a:lnTo>
                  <a:lnTo>
                    <a:pt x="68" y="6"/>
                  </a:lnTo>
                  <a:lnTo>
                    <a:pt x="62" y="2"/>
                  </a:lnTo>
                  <a:lnTo>
                    <a:pt x="58" y="0"/>
                  </a:lnTo>
                  <a:lnTo>
                    <a:pt x="48" y="2"/>
                  </a:lnTo>
                  <a:lnTo>
                    <a:pt x="44" y="2"/>
                  </a:lnTo>
                  <a:lnTo>
                    <a:pt x="44" y="8"/>
                  </a:lnTo>
                  <a:lnTo>
                    <a:pt x="50" y="10"/>
                  </a:lnTo>
                  <a:lnTo>
                    <a:pt x="54" y="16"/>
                  </a:lnTo>
                  <a:lnTo>
                    <a:pt x="54" y="20"/>
                  </a:lnTo>
                  <a:lnTo>
                    <a:pt x="52" y="2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09" name="Freeform 26"/>
            <p:cNvSpPr/>
            <p:nvPr/>
          </p:nvSpPr>
          <p:spPr bwMode="auto">
            <a:xfrm>
              <a:off x="4600952" y="1306885"/>
              <a:ext cx="673135" cy="640911"/>
            </a:xfrm>
            <a:custGeom>
              <a:avLst/>
              <a:gdLst>
                <a:gd name="T0" fmla="*/ 286440 w 376"/>
                <a:gd name="T1" fmla="*/ 114576 h 358"/>
                <a:gd name="T2" fmla="*/ 254216 w 376"/>
                <a:gd name="T3" fmla="*/ 143220 h 358"/>
                <a:gd name="T4" fmla="*/ 207669 w 376"/>
                <a:gd name="T5" fmla="*/ 164703 h 358"/>
                <a:gd name="T6" fmla="*/ 161123 w 376"/>
                <a:gd name="T7" fmla="*/ 207669 h 358"/>
                <a:gd name="T8" fmla="*/ 121737 w 376"/>
                <a:gd name="T9" fmla="*/ 250636 h 358"/>
                <a:gd name="T10" fmla="*/ 75191 w 376"/>
                <a:gd name="T11" fmla="*/ 247055 h 358"/>
                <a:gd name="T12" fmla="*/ 50127 w 376"/>
                <a:gd name="T13" fmla="*/ 279280 h 358"/>
                <a:gd name="T14" fmla="*/ 7161 w 376"/>
                <a:gd name="T15" fmla="*/ 372373 h 358"/>
                <a:gd name="T16" fmla="*/ 3581 w 376"/>
                <a:gd name="T17" fmla="*/ 415339 h 358"/>
                <a:gd name="T18" fmla="*/ 60869 w 376"/>
                <a:gd name="T19" fmla="*/ 426080 h 358"/>
                <a:gd name="T20" fmla="*/ 82352 w 376"/>
                <a:gd name="T21" fmla="*/ 443983 h 358"/>
                <a:gd name="T22" fmla="*/ 93093 w 376"/>
                <a:gd name="T23" fmla="*/ 461886 h 358"/>
                <a:gd name="T24" fmla="*/ 153962 w 376"/>
                <a:gd name="T25" fmla="*/ 483369 h 358"/>
                <a:gd name="T26" fmla="*/ 218411 w 376"/>
                <a:gd name="T27" fmla="*/ 379534 h 358"/>
                <a:gd name="T28" fmla="*/ 264957 w 376"/>
                <a:gd name="T29" fmla="*/ 361631 h 358"/>
                <a:gd name="T30" fmla="*/ 293601 w 376"/>
                <a:gd name="T31" fmla="*/ 347309 h 358"/>
                <a:gd name="T32" fmla="*/ 311504 w 376"/>
                <a:gd name="T33" fmla="*/ 358051 h 358"/>
                <a:gd name="T34" fmla="*/ 340148 w 376"/>
                <a:gd name="T35" fmla="*/ 426080 h 358"/>
                <a:gd name="T36" fmla="*/ 329406 w 376"/>
                <a:gd name="T37" fmla="*/ 483369 h 358"/>
                <a:gd name="T38" fmla="*/ 304343 w 376"/>
                <a:gd name="T39" fmla="*/ 558559 h 358"/>
                <a:gd name="T40" fmla="*/ 329406 w 376"/>
                <a:gd name="T41" fmla="*/ 544237 h 358"/>
                <a:gd name="T42" fmla="*/ 347309 w 376"/>
                <a:gd name="T43" fmla="*/ 551398 h 358"/>
                <a:gd name="T44" fmla="*/ 332987 w 376"/>
                <a:gd name="T45" fmla="*/ 580042 h 358"/>
                <a:gd name="T46" fmla="*/ 325826 w 376"/>
                <a:gd name="T47" fmla="*/ 601525 h 358"/>
                <a:gd name="T48" fmla="*/ 300762 w 376"/>
                <a:gd name="T49" fmla="*/ 619428 h 358"/>
                <a:gd name="T50" fmla="*/ 282860 w 376"/>
                <a:gd name="T51" fmla="*/ 640911 h 358"/>
                <a:gd name="T52" fmla="*/ 354470 w 376"/>
                <a:gd name="T53" fmla="*/ 587203 h 358"/>
                <a:gd name="T54" fmla="*/ 486949 w 376"/>
                <a:gd name="T55" fmla="*/ 465466 h 358"/>
                <a:gd name="T56" fmla="*/ 544237 w 376"/>
                <a:gd name="T57" fmla="*/ 451144 h 358"/>
                <a:gd name="T58" fmla="*/ 673135 w 376"/>
                <a:gd name="T59" fmla="*/ 279280 h 358"/>
                <a:gd name="T60" fmla="*/ 651652 w 376"/>
                <a:gd name="T61" fmla="*/ 218411 h 358"/>
                <a:gd name="T62" fmla="*/ 637330 w 376"/>
                <a:gd name="T63" fmla="*/ 218411 h 358"/>
                <a:gd name="T64" fmla="*/ 615847 w 376"/>
                <a:gd name="T65" fmla="*/ 196928 h 358"/>
                <a:gd name="T66" fmla="*/ 601525 w 376"/>
                <a:gd name="T67" fmla="*/ 110996 h 358"/>
                <a:gd name="T68" fmla="*/ 551398 w 376"/>
                <a:gd name="T69" fmla="*/ 53708 h 358"/>
                <a:gd name="T70" fmla="*/ 551398 w 376"/>
                <a:gd name="T71" fmla="*/ 21483 h 358"/>
                <a:gd name="T72" fmla="*/ 526334 w 376"/>
                <a:gd name="T73" fmla="*/ 42966 h 358"/>
                <a:gd name="T74" fmla="*/ 490529 w 376"/>
                <a:gd name="T75" fmla="*/ 35805 h 358"/>
                <a:gd name="T76" fmla="*/ 479788 w 376"/>
                <a:gd name="T77" fmla="*/ 14322 h 358"/>
                <a:gd name="T78" fmla="*/ 422500 w 376"/>
                <a:gd name="T79" fmla="*/ 0 h 358"/>
                <a:gd name="T80" fmla="*/ 418919 w 376"/>
                <a:gd name="T81" fmla="*/ 21483 h 358"/>
                <a:gd name="T82" fmla="*/ 404597 w 376"/>
                <a:gd name="T83" fmla="*/ 53708 h 358"/>
                <a:gd name="T84" fmla="*/ 375953 w 376"/>
                <a:gd name="T85" fmla="*/ 85932 h 358"/>
                <a:gd name="T86" fmla="*/ 307923 w 376"/>
                <a:gd name="T87" fmla="*/ 82352 h 35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376" h="358">
                  <a:moveTo>
                    <a:pt x="172" y="46"/>
                  </a:moveTo>
                  <a:lnTo>
                    <a:pt x="162" y="60"/>
                  </a:lnTo>
                  <a:lnTo>
                    <a:pt x="160" y="64"/>
                  </a:lnTo>
                  <a:lnTo>
                    <a:pt x="160" y="74"/>
                  </a:lnTo>
                  <a:lnTo>
                    <a:pt x="160" y="80"/>
                  </a:lnTo>
                  <a:lnTo>
                    <a:pt x="142" y="80"/>
                  </a:lnTo>
                  <a:lnTo>
                    <a:pt x="140" y="80"/>
                  </a:lnTo>
                  <a:lnTo>
                    <a:pt x="128" y="76"/>
                  </a:lnTo>
                  <a:lnTo>
                    <a:pt x="116" y="92"/>
                  </a:lnTo>
                  <a:lnTo>
                    <a:pt x="102" y="100"/>
                  </a:lnTo>
                  <a:lnTo>
                    <a:pt x="92" y="112"/>
                  </a:lnTo>
                  <a:lnTo>
                    <a:pt x="90" y="116"/>
                  </a:lnTo>
                  <a:lnTo>
                    <a:pt x="70" y="138"/>
                  </a:lnTo>
                  <a:lnTo>
                    <a:pt x="70" y="140"/>
                  </a:lnTo>
                  <a:lnTo>
                    <a:pt x="68" y="140"/>
                  </a:lnTo>
                  <a:lnTo>
                    <a:pt x="54" y="148"/>
                  </a:lnTo>
                  <a:lnTo>
                    <a:pt x="42" y="140"/>
                  </a:lnTo>
                  <a:lnTo>
                    <a:pt x="42" y="138"/>
                  </a:lnTo>
                  <a:lnTo>
                    <a:pt x="30" y="126"/>
                  </a:lnTo>
                  <a:lnTo>
                    <a:pt x="24" y="122"/>
                  </a:lnTo>
                  <a:lnTo>
                    <a:pt x="28" y="156"/>
                  </a:lnTo>
                  <a:lnTo>
                    <a:pt x="34" y="172"/>
                  </a:lnTo>
                  <a:lnTo>
                    <a:pt x="22" y="184"/>
                  </a:lnTo>
                  <a:lnTo>
                    <a:pt x="4" y="208"/>
                  </a:lnTo>
                  <a:lnTo>
                    <a:pt x="4" y="220"/>
                  </a:lnTo>
                  <a:lnTo>
                    <a:pt x="0" y="226"/>
                  </a:lnTo>
                  <a:lnTo>
                    <a:pt x="2" y="232"/>
                  </a:lnTo>
                  <a:lnTo>
                    <a:pt x="8" y="232"/>
                  </a:lnTo>
                  <a:lnTo>
                    <a:pt x="32" y="238"/>
                  </a:lnTo>
                  <a:lnTo>
                    <a:pt x="34" y="238"/>
                  </a:lnTo>
                  <a:lnTo>
                    <a:pt x="34" y="240"/>
                  </a:lnTo>
                  <a:lnTo>
                    <a:pt x="40" y="244"/>
                  </a:lnTo>
                  <a:lnTo>
                    <a:pt x="46" y="248"/>
                  </a:lnTo>
                  <a:lnTo>
                    <a:pt x="48" y="248"/>
                  </a:lnTo>
                  <a:lnTo>
                    <a:pt x="50" y="252"/>
                  </a:lnTo>
                  <a:lnTo>
                    <a:pt x="52" y="258"/>
                  </a:lnTo>
                  <a:lnTo>
                    <a:pt x="54" y="264"/>
                  </a:lnTo>
                  <a:lnTo>
                    <a:pt x="78" y="272"/>
                  </a:lnTo>
                  <a:lnTo>
                    <a:pt x="86" y="270"/>
                  </a:lnTo>
                  <a:lnTo>
                    <a:pt x="92" y="260"/>
                  </a:lnTo>
                  <a:lnTo>
                    <a:pt x="112" y="224"/>
                  </a:lnTo>
                  <a:lnTo>
                    <a:pt x="122" y="212"/>
                  </a:lnTo>
                  <a:lnTo>
                    <a:pt x="122" y="210"/>
                  </a:lnTo>
                  <a:lnTo>
                    <a:pt x="138" y="204"/>
                  </a:lnTo>
                  <a:lnTo>
                    <a:pt x="148" y="202"/>
                  </a:lnTo>
                  <a:lnTo>
                    <a:pt x="154" y="196"/>
                  </a:lnTo>
                  <a:lnTo>
                    <a:pt x="160" y="192"/>
                  </a:lnTo>
                  <a:lnTo>
                    <a:pt x="164" y="194"/>
                  </a:lnTo>
                  <a:lnTo>
                    <a:pt x="172" y="198"/>
                  </a:lnTo>
                  <a:lnTo>
                    <a:pt x="174" y="198"/>
                  </a:lnTo>
                  <a:lnTo>
                    <a:pt x="174" y="200"/>
                  </a:lnTo>
                  <a:lnTo>
                    <a:pt x="188" y="220"/>
                  </a:lnTo>
                  <a:lnTo>
                    <a:pt x="188" y="222"/>
                  </a:lnTo>
                  <a:lnTo>
                    <a:pt x="190" y="238"/>
                  </a:lnTo>
                  <a:lnTo>
                    <a:pt x="188" y="254"/>
                  </a:lnTo>
                  <a:lnTo>
                    <a:pt x="184" y="268"/>
                  </a:lnTo>
                  <a:lnTo>
                    <a:pt x="184" y="270"/>
                  </a:lnTo>
                  <a:lnTo>
                    <a:pt x="174" y="284"/>
                  </a:lnTo>
                  <a:lnTo>
                    <a:pt x="168" y="294"/>
                  </a:lnTo>
                  <a:lnTo>
                    <a:pt x="170" y="312"/>
                  </a:lnTo>
                  <a:lnTo>
                    <a:pt x="172" y="312"/>
                  </a:lnTo>
                  <a:lnTo>
                    <a:pt x="176" y="308"/>
                  </a:lnTo>
                  <a:lnTo>
                    <a:pt x="184" y="304"/>
                  </a:lnTo>
                  <a:lnTo>
                    <a:pt x="184" y="302"/>
                  </a:lnTo>
                  <a:lnTo>
                    <a:pt x="186" y="300"/>
                  </a:lnTo>
                  <a:lnTo>
                    <a:pt x="194" y="308"/>
                  </a:lnTo>
                  <a:lnTo>
                    <a:pt x="194" y="320"/>
                  </a:lnTo>
                  <a:lnTo>
                    <a:pt x="192" y="320"/>
                  </a:lnTo>
                  <a:lnTo>
                    <a:pt x="186" y="324"/>
                  </a:lnTo>
                  <a:lnTo>
                    <a:pt x="184" y="328"/>
                  </a:lnTo>
                  <a:lnTo>
                    <a:pt x="184" y="334"/>
                  </a:lnTo>
                  <a:lnTo>
                    <a:pt x="182" y="336"/>
                  </a:lnTo>
                  <a:lnTo>
                    <a:pt x="178" y="344"/>
                  </a:lnTo>
                  <a:lnTo>
                    <a:pt x="176" y="344"/>
                  </a:lnTo>
                  <a:lnTo>
                    <a:pt x="168" y="346"/>
                  </a:lnTo>
                  <a:lnTo>
                    <a:pt x="162" y="348"/>
                  </a:lnTo>
                  <a:lnTo>
                    <a:pt x="158" y="356"/>
                  </a:lnTo>
                  <a:lnTo>
                    <a:pt x="158" y="358"/>
                  </a:lnTo>
                  <a:lnTo>
                    <a:pt x="184" y="354"/>
                  </a:lnTo>
                  <a:lnTo>
                    <a:pt x="190" y="350"/>
                  </a:lnTo>
                  <a:lnTo>
                    <a:pt x="198" y="328"/>
                  </a:lnTo>
                  <a:lnTo>
                    <a:pt x="258" y="266"/>
                  </a:lnTo>
                  <a:lnTo>
                    <a:pt x="260" y="266"/>
                  </a:lnTo>
                  <a:lnTo>
                    <a:pt x="272" y="260"/>
                  </a:lnTo>
                  <a:lnTo>
                    <a:pt x="284" y="260"/>
                  </a:lnTo>
                  <a:lnTo>
                    <a:pt x="294" y="258"/>
                  </a:lnTo>
                  <a:lnTo>
                    <a:pt x="304" y="252"/>
                  </a:lnTo>
                  <a:lnTo>
                    <a:pt x="312" y="244"/>
                  </a:lnTo>
                  <a:lnTo>
                    <a:pt x="326" y="208"/>
                  </a:lnTo>
                  <a:lnTo>
                    <a:pt x="376" y="156"/>
                  </a:lnTo>
                  <a:lnTo>
                    <a:pt x="372" y="128"/>
                  </a:lnTo>
                  <a:lnTo>
                    <a:pt x="368" y="126"/>
                  </a:lnTo>
                  <a:lnTo>
                    <a:pt x="364" y="122"/>
                  </a:lnTo>
                  <a:lnTo>
                    <a:pt x="364" y="120"/>
                  </a:lnTo>
                  <a:lnTo>
                    <a:pt x="364" y="122"/>
                  </a:lnTo>
                  <a:lnTo>
                    <a:pt x="356" y="122"/>
                  </a:lnTo>
                  <a:lnTo>
                    <a:pt x="350" y="120"/>
                  </a:lnTo>
                  <a:lnTo>
                    <a:pt x="346" y="116"/>
                  </a:lnTo>
                  <a:lnTo>
                    <a:pt x="344" y="110"/>
                  </a:lnTo>
                  <a:lnTo>
                    <a:pt x="342" y="108"/>
                  </a:lnTo>
                  <a:lnTo>
                    <a:pt x="342" y="66"/>
                  </a:lnTo>
                  <a:lnTo>
                    <a:pt x="336" y="62"/>
                  </a:lnTo>
                  <a:lnTo>
                    <a:pt x="328" y="56"/>
                  </a:lnTo>
                  <a:lnTo>
                    <a:pt x="316" y="44"/>
                  </a:lnTo>
                  <a:lnTo>
                    <a:pt x="308" y="30"/>
                  </a:lnTo>
                  <a:lnTo>
                    <a:pt x="306" y="24"/>
                  </a:lnTo>
                  <a:lnTo>
                    <a:pt x="306" y="16"/>
                  </a:lnTo>
                  <a:lnTo>
                    <a:pt x="308" y="12"/>
                  </a:lnTo>
                  <a:lnTo>
                    <a:pt x="302" y="4"/>
                  </a:lnTo>
                  <a:lnTo>
                    <a:pt x="300" y="10"/>
                  </a:lnTo>
                  <a:lnTo>
                    <a:pt x="294" y="24"/>
                  </a:lnTo>
                  <a:lnTo>
                    <a:pt x="292" y="24"/>
                  </a:lnTo>
                  <a:lnTo>
                    <a:pt x="282" y="24"/>
                  </a:lnTo>
                  <a:lnTo>
                    <a:pt x="274" y="20"/>
                  </a:lnTo>
                  <a:lnTo>
                    <a:pt x="270" y="16"/>
                  </a:lnTo>
                  <a:lnTo>
                    <a:pt x="268" y="10"/>
                  </a:lnTo>
                  <a:lnTo>
                    <a:pt x="268" y="8"/>
                  </a:lnTo>
                  <a:lnTo>
                    <a:pt x="264" y="8"/>
                  </a:lnTo>
                  <a:lnTo>
                    <a:pt x="248" y="12"/>
                  </a:lnTo>
                  <a:lnTo>
                    <a:pt x="236" y="0"/>
                  </a:lnTo>
                  <a:lnTo>
                    <a:pt x="232" y="0"/>
                  </a:lnTo>
                  <a:lnTo>
                    <a:pt x="228" y="4"/>
                  </a:lnTo>
                  <a:lnTo>
                    <a:pt x="234" y="12"/>
                  </a:lnTo>
                  <a:lnTo>
                    <a:pt x="236" y="14"/>
                  </a:lnTo>
                  <a:lnTo>
                    <a:pt x="228" y="30"/>
                  </a:lnTo>
                  <a:lnTo>
                    <a:pt x="226" y="30"/>
                  </a:lnTo>
                  <a:lnTo>
                    <a:pt x="226" y="32"/>
                  </a:lnTo>
                  <a:lnTo>
                    <a:pt x="212" y="48"/>
                  </a:lnTo>
                  <a:lnTo>
                    <a:pt x="210" y="48"/>
                  </a:lnTo>
                  <a:lnTo>
                    <a:pt x="208" y="48"/>
                  </a:lnTo>
                  <a:lnTo>
                    <a:pt x="186" y="50"/>
                  </a:lnTo>
                  <a:lnTo>
                    <a:pt x="172" y="46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0" name="Freeform 27"/>
            <p:cNvSpPr/>
            <p:nvPr/>
          </p:nvSpPr>
          <p:spPr bwMode="auto">
            <a:xfrm>
              <a:off x="4751334" y="920190"/>
              <a:ext cx="959576" cy="651652"/>
            </a:xfrm>
            <a:custGeom>
              <a:avLst/>
              <a:gdLst>
                <a:gd name="T0" fmla="*/ 164703 w 536"/>
                <a:gd name="T1" fmla="*/ 10742 h 364"/>
                <a:gd name="T2" fmla="*/ 125318 w 536"/>
                <a:gd name="T3" fmla="*/ 35805 h 364"/>
                <a:gd name="T4" fmla="*/ 103835 w 536"/>
                <a:gd name="T5" fmla="*/ 64449 h 364"/>
                <a:gd name="T6" fmla="*/ 50127 w 536"/>
                <a:gd name="T7" fmla="*/ 71610 h 364"/>
                <a:gd name="T8" fmla="*/ 0 w 536"/>
                <a:gd name="T9" fmla="*/ 71610 h 364"/>
                <a:gd name="T10" fmla="*/ 60869 w 536"/>
                <a:gd name="T11" fmla="*/ 114576 h 364"/>
                <a:gd name="T12" fmla="*/ 89513 w 536"/>
                <a:gd name="T13" fmla="*/ 250635 h 364"/>
                <a:gd name="T14" fmla="*/ 157542 w 536"/>
                <a:gd name="T15" fmla="*/ 218411 h 364"/>
                <a:gd name="T16" fmla="*/ 225572 w 536"/>
                <a:gd name="T17" fmla="*/ 315084 h 364"/>
                <a:gd name="T18" fmla="*/ 229152 w 536"/>
                <a:gd name="T19" fmla="*/ 393856 h 364"/>
                <a:gd name="T20" fmla="*/ 282860 w 536"/>
                <a:gd name="T21" fmla="*/ 372373 h 364"/>
                <a:gd name="T22" fmla="*/ 336568 w 536"/>
                <a:gd name="T23" fmla="*/ 386695 h 364"/>
                <a:gd name="T24" fmla="*/ 347309 w 536"/>
                <a:gd name="T25" fmla="*/ 408178 h 364"/>
                <a:gd name="T26" fmla="*/ 375953 w 536"/>
                <a:gd name="T27" fmla="*/ 383114 h 364"/>
                <a:gd name="T28" fmla="*/ 411758 w 536"/>
                <a:gd name="T29" fmla="*/ 390275 h 364"/>
                <a:gd name="T30" fmla="*/ 415339 w 536"/>
                <a:gd name="T31" fmla="*/ 433241 h 364"/>
                <a:gd name="T32" fmla="*/ 469046 w 536"/>
                <a:gd name="T33" fmla="*/ 490529 h 364"/>
                <a:gd name="T34" fmla="*/ 479788 w 536"/>
                <a:gd name="T35" fmla="*/ 580042 h 364"/>
                <a:gd name="T36" fmla="*/ 504852 w 536"/>
                <a:gd name="T37" fmla="*/ 590783 h 364"/>
                <a:gd name="T38" fmla="*/ 533496 w 536"/>
                <a:gd name="T39" fmla="*/ 615847 h 364"/>
                <a:gd name="T40" fmla="*/ 583623 w 536"/>
                <a:gd name="T41" fmla="*/ 544237 h 364"/>
                <a:gd name="T42" fmla="*/ 630169 w 536"/>
                <a:gd name="T43" fmla="*/ 526334 h 364"/>
                <a:gd name="T44" fmla="*/ 716101 w 536"/>
                <a:gd name="T45" fmla="*/ 486949 h 364"/>
                <a:gd name="T46" fmla="*/ 723263 w 536"/>
                <a:gd name="T47" fmla="*/ 465466 h 364"/>
                <a:gd name="T48" fmla="*/ 769809 w 536"/>
                <a:gd name="T49" fmla="*/ 458305 h 364"/>
                <a:gd name="T50" fmla="*/ 812775 w 536"/>
                <a:gd name="T51" fmla="*/ 408178 h 364"/>
                <a:gd name="T52" fmla="*/ 852161 w 536"/>
                <a:gd name="T53" fmla="*/ 304343 h 364"/>
                <a:gd name="T54" fmla="*/ 887966 w 536"/>
                <a:gd name="T55" fmla="*/ 300762 h 364"/>
                <a:gd name="T56" fmla="*/ 927351 w 536"/>
                <a:gd name="T57" fmla="*/ 315084 h 364"/>
                <a:gd name="T58" fmla="*/ 959576 w 536"/>
                <a:gd name="T59" fmla="*/ 221991 h 364"/>
                <a:gd name="T60" fmla="*/ 902288 w 536"/>
                <a:gd name="T61" fmla="*/ 211250 h 364"/>
                <a:gd name="T62" fmla="*/ 866483 w 536"/>
                <a:gd name="T63" fmla="*/ 186186 h 364"/>
                <a:gd name="T64" fmla="*/ 841419 w 536"/>
                <a:gd name="T65" fmla="*/ 200508 h 364"/>
                <a:gd name="T66" fmla="*/ 798453 w 536"/>
                <a:gd name="T67" fmla="*/ 196928 h 364"/>
                <a:gd name="T68" fmla="*/ 798453 w 536"/>
                <a:gd name="T69" fmla="*/ 243474 h 364"/>
                <a:gd name="T70" fmla="*/ 766229 w 536"/>
                <a:gd name="T71" fmla="*/ 261377 h 364"/>
                <a:gd name="T72" fmla="*/ 741165 w 536"/>
                <a:gd name="T73" fmla="*/ 250635 h 364"/>
                <a:gd name="T74" fmla="*/ 669555 w 536"/>
                <a:gd name="T75" fmla="*/ 186186 h 364"/>
                <a:gd name="T76" fmla="*/ 655233 w 536"/>
                <a:gd name="T77" fmla="*/ 157542 h 364"/>
                <a:gd name="T78" fmla="*/ 658813 w 536"/>
                <a:gd name="T79" fmla="*/ 179025 h 364"/>
                <a:gd name="T80" fmla="*/ 608686 w 536"/>
                <a:gd name="T81" fmla="*/ 207669 h 364"/>
                <a:gd name="T82" fmla="*/ 601525 w 536"/>
                <a:gd name="T83" fmla="*/ 179025 h 364"/>
                <a:gd name="T84" fmla="*/ 562140 w 536"/>
                <a:gd name="T85" fmla="*/ 150381 h 364"/>
                <a:gd name="T86" fmla="*/ 515593 w 536"/>
                <a:gd name="T87" fmla="*/ 143220 h 364"/>
                <a:gd name="T88" fmla="*/ 508432 w 536"/>
                <a:gd name="T89" fmla="*/ 100254 h 364"/>
                <a:gd name="T90" fmla="*/ 451144 w 536"/>
                <a:gd name="T91" fmla="*/ 125318 h 364"/>
                <a:gd name="T92" fmla="*/ 418919 w 536"/>
                <a:gd name="T93" fmla="*/ 118157 h 364"/>
                <a:gd name="T94" fmla="*/ 379534 w 536"/>
                <a:gd name="T95" fmla="*/ 82352 h 364"/>
                <a:gd name="T96" fmla="*/ 347309 w 536"/>
                <a:gd name="T97" fmla="*/ 82352 h 364"/>
                <a:gd name="T98" fmla="*/ 272119 w 536"/>
                <a:gd name="T99" fmla="*/ 103835 h 364"/>
                <a:gd name="T100" fmla="*/ 214830 w 536"/>
                <a:gd name="T101" fmla="*/ 75191 h 36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536" h="364">
                  <a:moveTo>
                    <a:pt x="104" y="18"/>
                  </a:moveTo>
                  <a:lnTo>
                    <a:pt x="102" y="0"/>
                  </a:lnTo>
                  <a:lnTo>
                    <a:pt x="94" y="6"/>
                  </a:lnTo>
                  <a:lnTo>
                    <a:pt x="92" y="6"/>
                  </a:lnTo>
                  <a:lnTo>
                    <a:pt x="74" y="12"/>
                  </a:lnTo>
                  <a:lnTo>
                    <a:pt x="72" y="12"/>
                  </a:lnTo>
                  <a:lnTo>
                    <a:pt x="70" y="10"/>
                  </a:lnTo>
                  <a:lnTo>
                    <a:pt x="70" y="20"/>
                  </a:lnTo>
                  <a:lnTo>
                    <a:pt x="68" y="20"/>
                  </a:lnTo>
                  <a:lnTo>
                    <a:pt x="60" y="34"/>
                  </a:lnTo>
                  <a:lnTo>
                    <a:pt x="58" y="34"/>
                  </a:lnTo>
                  <a:lnTo>
                    <a:pt x="58" y="36"/>
                  </a:lnTo>
                  <a:lnTo>
                    <a:pt x="44" y="48"/>
                  </a:lnTo>
                  <a:lnTo>
                    <a:pt x="42" y="48"/>
                  </a:lnTo>
                  <a:lnTo>
                    <a:pt x="40" y="48"/>
                  </a:lnTo>
                  <a:lnTo>
                    <a:pt x="28" y="40"/>
                  </a:lnTo>
                  <a:lnTo>
                    <a:pt x="22" y="34"/>
                  </a:lnTo>
                  <a:lnTo>
                    <a:pt x="18" y="32"/>
                  </a:lnTo>
                  <a:lnTo>
                    <a:pt x="8" y="34"/>
                  </a:lnTo>
                  <a:lnTo>
                    <a:pt x="0" y="40"/>
                  </a:lnTo>
                  <a:lnTo>
                    <a:pt x="18" y="54"/>
                  </a:lnTo>
                  <a:lnTo>
                    <a:pt x="32" y="60"/>
                  </a:lnTo>
                  <a:lnTo>
                    <a:pt x="34" y="62"/>
                  </a:lnTo>
                  <a:lnTo>
                    <a:pt x="34" y="64"/>
                  </a:lnTo>
                  <a:lnTo>
                    <a:pt x="36" y="80"/>
                  </a:lnTo>
                  <a:lnTo>
                    <a:pt x="36" y="104"/>
                  </a:lnTo>
                  <a:lnTo>
                    <a:pt x="40" y="118"/>
                  </a:lnTo>
                  <a:lnTo>
                    <a:pt x="50" y="140"/>
                  </a:lnTo>
                  <a:lnTo>
                    <a:pt x="60" y="152"/>
                  </a:lnTo>
                  <a:lnTo>
                    <a:pt x="70" y="144"/>
                  </a:lnTo>
                  <a:lnTo>
                    <a:pt x="76" y="136"/>
                  </a:lnTo>
                  <a:lnTo>
                    <a:pt x="88" y="122"/>
                  </a:lnTo>
                  <a:lnTo>
                    <a:pt x="98" y="132"/>
                  </a:lnTo>
                  <a:lnTo>
                    <a:pt x="108" y="152"/>
                  </a:lnTo>
                  <a:lnTo>
                    <a:pt x="120" y="156"/>
                  </a:lnTo>
                  <a:lnTo>
                    <a:pt x="126" y="176"/>
                  </a:lnTo>
                  <a:lnTo>
                    <a:pt x="124" y="194"/>
                  </a:lnTo>
                  <a:lnTo>
                    <a:pt x="124" y="196"/>
                  </a:lnTo>
                  <a:lnTo>
                    <a:pt x="120" y="212"/>
                  </a:lnTo>
                  <a:lnTo>
                    <a:pt x="128" y="220"/>
                  </a:lnTo>
                  <a:lnTo>
                    <a:pt x="138" y="214"/>
                  </a:lnTo>
                  <a:lnTo>
                    <a:pt x="148" y="204"/>
                  </a:lnTo>
                  <a:lnTo>
                    <a:pt x="150" y="206"/>
                  </a:lnTo>
                  <a:lnTo>
                    <a:pt x="158" y="208"/>
                  </a:lnTo>
                  <a:lnTo>
                    <a:pt x="168" y="218"/>
                  </a:lnTo>
                  <a:lnTo>
                    <a:pt x="178" y="216"/>
                  </a:lnTo>
                  <a:lnTo>
                    <a:pt x="184" y="214"/>
                  </a:lnTo>
                  <a:lnTo>
                    <a:pt x="188" y="216"/>
                  </a:lnTo>
                  <a:lnTo>
                    <a:pt x="190" y="218"/>
                  </a:lnTo>
                  <a:lnTo>
                    <a:pt x="192" y="220"/>
                  </a:lnTo>
                  <a:lnTo>
                    <a:pt x="192" y="228"/>
                  </a:lnTo>
                  <a:lnTo>
                    <a:pt x="194" y="228"/>
                  </a:lnTo>
                  <a:lnTo>
                    <a:pt x="204" y="232"/>
                  </a:lnTo>
                  <a:lnTo>
                    <a:pt x="210" y="222"/>
                  </a:lnTo>
                  <a:lnTo>
                    <a:pt x="210" y="218"/>
                  </a:lnTo>
                  <a:lnTo>
                    <a:pt x="210" y="214"/>
                  </a:lnTo>
                  <a:lnTo>
                    <a:pt x="212" y="210"/>
                  </a:lnTo>
                  <a:lnTo>
                    <a:pt x="220" y="212"/>
                  </a:lnTo>
                  <a:lnTo>
                    <a:pt x="226" y="214"/>
                  </a:lnTo>
                  <a:lnTo>
                    <a:pt x="230" y="218"/>
                  </a:lnTo>
                  <a:lnTo>
                    <a:pt x="232" y="222"/>
                  </a:lnTo>
                  <a:lnTo>
                    <a:pt x="232" y="228"/>
                  </a:lnTo>
                  <a:lnTo>
                    <a:pt x="232" y="232"/>
                  </a:lnTo>
                  <a:lnTo>
                    <a:pt x="232" y="242"/>
                  </a:lnTo>
                  <a:lnTo>
                    <a:pt x="240" y="256"/>
                  </a:lnTo>
                  <a:lnTo>
                    <a:pt x="250" y="266"/>
                  </a:lnTo>
                  <a:lnTo>
                    <a:pt x="256" y="272"/>
                  </a:lnTo>
                  <a:lnTo>
                    <a:pt x="262" y="274"/>
                  </a:lnTo>
                  <a:lnTo>
                    <a:pt x="264" y="274"/>
                  </a:lnTo>
                  <a:lnTo>
                    <a:pt x="266" y="278"/>
                  </a:lnTo>
                  <a:lnTo>
                    <a:pt x="268" y="288"/>
                  </a:lnTo>
                  <a:lnTo>
                    <a:pt x="268" y="324"/>
                  </a:lnTo>
                  <a:lnTo>
                    <a:pt x="270" y="328"/>
                  </a:lnTo>
                  <a:lnTo>
                    <a:pt x="274" y="330"/>
                  </a:lnTo>
                  <a:lnTo>
                    <a:pt x="276" y="330"/>
                  </a:lnTo>
                  <a:lnTo>
                    <a:pt x="282" y="330"/>
                  </a:lnTo>
                  <a:lnTo>
                    <a:pt x="288" y="332"/>
                  </a:lnTo>
                  <a:lnTo>
                    <a:pt x="290" y="334"/>
                  </a:lnTo>
                  <a:lnTo>
                    <a:pt x="294" y="338"/>
                  </a:lnTo>
                  <a:lnTo>
                    <a:pt x="298" y="344"/>
                  </a:lnTo>
                  <a:lnTo>
                    <a:pt x="300" y="364"/>
                  </a:lnTo>
                  <a:lnTo>
                    <a:pt x="318" y="328"/>
                  </a:lnTo>
                  <a:lnTo>
                    <a:pt x="322" y="314"/>
                  </a:lnTo>
                  <a:lnTo>
                    <a:pt x="326" y="304"/>
                  </a:lnTo>
                  <a:lnTo>
                    <a:pt x="332" y="296"/>
                  </a:lnTo>
                  <a:lnTo>
                    <a:pt x="338" y="294"/>
                  </a:lnTo>
                  <a:lnTo>
                    <a:pt x="344" y="294"/>
                  </a:lnTo>
                  <a:lnTo>
                    <a:pt x="352" y="294"/>
                  </a:lnTo>
                  <a:lnTo>
                    <a:pt x="372" y="304"/>
                  </a:lnTo>
                  <a:lnTo>
                    <a:pt x="424" y="308"/>
                  </a:lnTo>
                  <a:lnTo>
                    <a:pt x="424" y="296"/>
                  </a:lnTo>
                  <a:lnTo>
                    <a:pt x="400" y="272"/>
                  </a:lnTo>
                  <a:lnTo>
                    <a:pt x="388" y="264"/>
                  </a:lnTo>
                  <a:lnTo>
                    <a:pt x="386" y="262"/>
                  </a:lnTo>
                  <a:lnTo>
                    <a:pt x="386" y="258"/>
                  </a:lnTo>
                  <a:lnTo>
                    <a:pt x="404" y="260"/>
                  </a:lnTo>
                  <a:lnTo>
                    <a:pt x="412" y="260"/>
                  </a:lnTo>
                  <a:lnTo>
                    <a:pt x="418" y="260"/>
                  </a:lnTo>
                  <a:lnTo>
                    <a:pt x="424" y="260"/>
                  </a:lnTo>
                  <a:lnTo>
                    <a:pt x="430" y="256"/>
                  </a:lnTo>
                  <a:lnTo>
                    <a:pt x="436" y="252"/>
                  </a:lnTo>
                  <a:lnTo>
                    <a:pt x="442" y="246"/>
                  </a:lnTo>
                  <a:lnTo>
                    <a:pt x="452" y="228"/>
                  </a:lnTo>
                  <a:lnTo>
                    <a:pt x="454" y="228"/>
                  </a:lnTo>
                  <a:lnTo>
                    <a:pt x="472" y="212"/>
                  </a:lnTo>
                  <a:lnTo>
                    <a:pt x="474" y="174"/>
                  </a:lnTo>
                  <a:lnTo>
                    <a:pt x="474" y="170"/>
                  </a:lnTo>
                  <a:lnTo>
                    <a:pt x="476" y="170"/>
                  </a:lnTo>
                  <a:lnTo>
                    <a:pt x="478" y="170"/>
                  </a:lnTo>
                  <a:lnTo>
                    <a:pt x="492" y="168"/>
                  </a:lnTo>
                  <a:lnTo>
                    <a:pt x="494" y="168"/>
                  </a:lnTo>
                  <a:lnTo>
                    <a:pt x="496" y="168"/>
                  </a:lnTo>
                  <a:lnTo>
                    <a:pt x="524" y="198"/>
                  </a:lnTo>
                  <a:lnTo>
                    <a:pt x="532" y="196"/>
                  </a:lnTo>
                  <a:lnTo>
                    <a:pt x="532" y="190"/>
                  </a:lnTo>
                  <a:lnTo>
                    <a:pt x="518" y="176"/>
                  </a:lnTo>
                  <a:lnTo>
                    <a:pt x="516" y="174"/>
                  </a:lnTo>
                  <a:lnTo>
                    <a:pt x="514" y="172"/>
                  </a:lnTo>
                  <a:lnTo>
                    <a:pt x="536" y="158"/>
                  </a:lnTo>
                  <a:lnTo>
                    <a:pt x="536" y="124"/>
                  </a:lnTo>
                  <a:lnTo>
                    <a:pt x="526" y="126"/>
                  </a:lnTo>
                  <a:lnTo>
                    <a:pt x="524" y="126"/>
                  </a:lnTo>
                  <a:lnTo>
                    <a:pt x="512" y="120"/>
                  </a:lnTo>
                  <a:lnTo>
                    <a:pt x="504" y="118"/>
                  </a:lnTo>
                  <a:lnTo>
                    <a:pt x="492" y="110"/>
                  </a:lnTo>
                  <a:lnTo>
                    <a:pt x="486" y="106"/>
                  </a:lnTo>
                  <a:lnTo>
                    <a:pt x="484" y="102"/>
                  </a:lnTo>
                  <a:lnTo>
                    <a:pt x="484" y="104"/>
                  </a:lnTo>
                  <a:lnTo>
                    <a:pt x="482" y="108"/>
                  </a:lnTo>
                  <a:lnTo>
                    <a:pt x="480" y="108"/>
                  </a:lnTo>
                  <a:lnTo>
                    <a:pt x="476" y="110"/>
                  </a:lnTo>
                  <a:lnTo>
                    <a:pt x="470" y="112"/>
                  </a:lnTo>
                  <a:lnTo>
                    <a:pt x="468" y="112"/>
                  </a:lnTo>
                  <a:lnTo>
                    <a:pt x="468" y="110"/>
                  </a:lnTo>
                  <a:lnTo>
                    <a:pt x="456" y="102"/>
                  </a:lnTo>
                  <a:lnTo>
                    <a:pt x="446" y="110"/>
                  </a:lnTo>
                  <a:lnTo>
                    <a:pt x="440" y="116"/>
                  </a:lnTo>
                  <a:lnTo>
                    <a:pt x="438" y="120"/>
                  </a:lnTo>
                  <a:lnTo>
                    <a:pt x="444" y="132"/>
                  </a:lnTo>
                  <a:lnTo>
                    <a:pt x="446" y="136"/>
                  </a:lnTo>
                  <a:lnTo>
                    <a:pt x="444" y="138"/>
                  </a:lnTo>
                  <a:lnTo>
                    <a:pt x="440" y="142"/>
                  </a:lnTo>
                  <a:lnTo>
                    <a:pt x="434" y="144"/>
                  </a:lnTo>
                  <a:lnTo>
                    <a:pt x="428" y="146"/>
                  </a:lnTo>
                  <a:lnTo>
                    <a:pt x="422" y="148"/>
                  </a:lnTo>
                  <a:lnTo>
                    <a:pt x="418" y="146"/>
                  </a:lnTo>
                  <a:lnTo>
                    <a:pt x="416" y="144"/>
                  </a:lnTo>
                  <a:lnTo>
                    <a:pt x="414" y="140"/>
                  </a:lnTo>
                  <a:lnTo>
                    <a:pt x="392" y="120"/>
                  </a:lnTo>
                  <a:lnTo>
                    <a:pt x="382" y="114"/>
                  </a:lnTo>
                  <a:lnTo>
                    <a:pt x="376" y="108"/>
                  </a:lnTo>
                  <a:lnTo>
                    <a:pt x="374" y="104"/>
                  </a:lnTo>
                  <a:lnTo>
                    <a:pt x="374" y="100"/>
                  </a:lnTo>
                  <a:lnTo>
                    <a:pt x="372" y="92"/>
                  </a:lnTo>
                  <a:lnTo>
                    <a:pt x="370" y="86"/>
                  </a:lnTo>
                  <a:lnTo>
                    <a:pt x="366" y="88"/>
                  </a:lnTo>
                  <a:lnTo>
                    <a:pt x="364" y="90"/>
                  </a:lnTo>
                  <a:lnTo>
                    <a:pt x="366" y="94"/>
                  </a:lnTo>
                  <a:lnTo>
                    <a:pt x="368" y="98"/>
                  </a:lnTo>
                  <a:lnTo>
                    <a:pt x="368" y="100"/>
                  </a:lnTo>
                  <a:lnTo>
                    <a:pt x="370" y="100"/>
                  </a:lnTo>
                  <a:lnTo>
                    <a:pt x="368" y="102"/>
                  </a:lnTo>
                  <a:lnTo>
                    <a:pt x="358" y="120"/>
                  </a:lnTo>
                  <a:lnTo>
                    <a:pt x="340" y="116"/>
                  </a:lnTo>
                  <a:lnTo>
                    <a:pt x="336" y="114"/>
                  </a:lnTo>
                  <a:lnTo>
                    <a:pt x="336" y="112"/>
                  </a:lnTo>
                  <a:lnTo>
                    <a:pt x="336" y="106"/>
                  </a:lnTo>
                  <a:lnTo>
                    <a:pt x="336" y="100"/>
                  </a:lnTo>
                  <a:lnTo>
                    <a:pt x="332" y="94"/>
                  </a:lnTo>
                  <a:lnTo>
                    <a:pt x="318" y="84"/>
                  </a:lnTo>
                  <a:lnTo>
                    <a:pt x="316" y="82"/>
                  </a:lnTo>
                  <a:lnTo>
                    <a:pt x="314" y="84"/>
                  </a:lnTo>
                  <a:lnTo>
                    <a:pt x="312" y="86"/>
                  </a:lnTo>
                  <a:lnTo>
                    <a:pt x="298" y="84"/>
                  </a:lnTo>
                  <a:lnTo>
                    <a:pt x="292" y="82"/>
                  </a:lnTo>
                  <a:lnTo>
                    <a:pt x="288" y="80"/>
                  </a:lnTo>
                  <a:lnTo>
                    <a:pt x="288" y="76"/>
                  </a:lnTo>
                  <a:lnTo>
                    <a:pt x="288" y="70"/>
                  </a:lnTo>
                  <a:lnTo>
                    <a:pt x="290" y="68"/>
                  </a:lnTo>
                  <a:lnTo>
                    <a:pt x="284" y="56"/>
                  </a:lnTo>
                  <a:lnTo>
                    <a:pt x="256" y="58"/>
                  </a:lnTo>
                  <a:lnTo>
                    <a:pt x="256" y="64"/>
                  </a:lnTo>
                  <a:lnTo>
                    <a:pt x="254" y="68"/>
                  </a:lnTo>
                  <a:lnTo>
                    <a:pt x="252" y="70"/>
                  </a:lnTo>
                  <a:lnTo>
                    <a:pt x="248" y="72"/>
                  </a:lnTo>
                  <a:lnTo>
                    <a:pt x="240" y="72"/>
                  </a:lnTo>
                  <a:lnTo>
                    <a:pt x="234" y="68"/>
                  </a:lnTo>
                  <a:lnTo>
                    <a:pt x="234" y="66"/>
                  </a:lnTo>
                  <a:lnTo>
                    <a:pt x="226" y="56"/>
                  </a:lnTo>
                  <a:lnTo>
                    <a:pt x="224" y="48"/>
                  </a:lnTo>
                  <a:lnTo>
                    <a:pt x="220" y="40"/>
                  </a:lnTo>
                  <a:lnTo>
                    <a:pt x="212" y="46"/>
                  </a:lnTo>
                  <a:lnTo>
                    <a:pt x="202" y="50"/>
                  </a:lnTo>
                  <a:lnTo>
                    <a:pt x="200" y="50"/>
                  </a:lnTo>
                  <a:lnTo>
                    <a:pt x="196" y="48"/>
                  </a:lnTo>
                  <a:lnTo>
                    <a:pt x="194" y="46"/>
                  </a:lnTo>
                  <a:lnTo>
                    <a:pt x="186" y="48"/>
                  </a:lnTo>
                  <a:lnTo>
                    <a:pt x="164" y="54"/>
                  </a:lnTo>
                  <a:lnTo>
                    <a:pt x="158" y="58"/>
                  </a:lnTo>
                  <a:lnTo>
                    <a:pt x="152" y="58"/>
                  </a:lnTo>
                  <a:lnTo>
                    <a:pt x="150" y="58"/>
                  </a:lnTo>
                  <a:lnTo>
                    <a:pt x="140" y="56"/>
                  </a:lnTo>
                  <a:lnTo>
                    <a:pt x="134" y="52"/>
                  </a:lnTo>
                  <a:lnTo>
                    <a:pt x="120" y="42"/>
                  </a:lnTo>
                  <a:lnTo>
                    <a:pt x="104" y="1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1" name="Freeform 28"/>
            <p:cNvSpPr/>
            <p:nvPr/>
          </p:nvSpPr>
          <p:spPr bwMode="auto">
            <a:xfrm>
              <a:off x="4547245" y="0"/>
              <a:ext cx="1285402" cy="1167245"/>
            </a:xfrm>
            <a:custGeom>
              <a:avLst/>
              <a:gdLst>
                <a:gd name="T0" fmla="*/ 1274660 w 718"/>
                <a:gd name="T1" fmla="*/ 519173 h 652"/>
                <a:gd name="T2" fmla="*/ 1260338 w 718"/>
                <a:gd name="T3" fmla="*/ 483368 h 652"/>
                <a:gd name="T4" fmla="*/ 1238855 w 718"/>
                <a:gd name="T5" fmla="*/ 418919 h 652"/>
                <a:gd name="T6" fmla="*/ 1185148 w 718"/>
                <a:gd name="T7" fmla="*/ 454724 h 652"/>
                <a:gd name="T8" fmla="*/ 1131440 w 718"/>
                <a:gd name="T9" fmla="*/ 494110 h 652"/>
                <a:gd name="T10" fmla="*/ 1106377 w 718"/>
                <a:gd name="T11" fmla="*/ 572881 h 652"/>
                <a:gd name="T12" fmla="*/ 913029 w 718"/>
                <a:gd name="T13" fmla="*/ 551398 h 652"/>
                <a:gd name="T14" fmla="*/ 887966 w 718"/>
                <a:gd name="T15" fmla="*/ 501271 h 652"/>
                <a:gd name="T16" fmla="*/ 809195 w 718"/>
                <a:gd name="T17" fmla="*/ 440402 h 652"/>
                <a:gd name="T18" fmla="*/ 594364 w 718"/>
                <a:gd name="T19" fmla="*/ 418919 h 652"/>
                <a:gd name="T20" fmla="*/ 461885 w 718"/>
                <a:gd name="T21" fmla="*/ 196928 h 652"/>
                <a:gd name="T22" fmla="*/ 293602 w 718"/>
                <a:gd name="T23" fmla="*/ 25064 h 652"/>
                <a:gd name="T24" fmla="*/ 168284 w 718"/>
                <a:gd name="T25" fmla="*/ 10742 h 652"/>
                <a:gd name="T26" fmla="*/ 96674 w 718"/>
                <a:gd name="T27" fmla="*/ 7161 h 652"/>
                <a:gd name="T28" fmla="*/ 14322 w 718"/>
                <a:gd name="T29" fmla="*/ 64449 h 652"/>
                <a:gd name="T30" fmla="*/ 0 w 718"/>
                <a:gd name="T31" fmla="*/ 110996 h 652"/>
                <a:gd name="T32" fmla="*/ 39386 w 718"/>
                <a:gd name="T33" fmla="*/ 153962 h 652"/>
                <a:gd name="T34" fmla="*/ 75191 w 718"/>
                <a:gd name="T35" fmla="*/ 125318 h 652"/>
                <a:gd name="T36" fmla="*/ 132479 w 718"/>
                <a:gd name="T37" fmla="*/ 168284 h 652"/>
                <a:gd name="T38" fmla="*/ 171864 w 718"/>
                <a:gd name="T39" fmla="*/ 250635 h 652"/>
                <a:gd name="T40" fmla="*/ 221991 w 718"/>
                <a:gd name="T41" fmla="*/ 264957 h 652"/>
                <a:gd name="T42" fmla="*/ 315085 w 718"/>
                <a:gd name="T43" fmla="*/ 196928 h 652"/>
                <a:gd name="T44" fmla="*/ 411758 w 718"/>
                <a:gd name="T45" fmla="*/ 247055 h 652"/>
                <a:gd name="T46" fmla="*/ 426080 w 718"/>
                <a:gd name="T47" fmla="*/ 350890 h 652"/>
                <a:gd name="T48" fmla="*/ 429661 w 718"/>
                <a:gd name="T49" fmla="*/ 447563 h 652"/>
                <a:gd name="T50" fmla="*/ 415339 w 718"/>
                <a:gd name="T51" fmla="*/ 508432 h 652"/>
                <a:gd name="T52" fmla="*/ 408178 w 718"/>
                <a:gd name="T53" fmla="*/ 590784 h 652"/>
                <a:gd name="T54" fmla="*/ 383114 w 718"/>
                <a:gd name="T55" fmla="*/ 655233 h 652"/>
                <a:gd name="T56" fmla="*/ 322246 w 718"/>
                <a:gd name="T57" fmla="*/ 662394 h 652"/>
                <a:gd name="T58" fmla="*/ 275699 w 718"/>
                <a:gd name="T59" fmla="*/ 741165 h 652"/>
                <a:gd name="T60" fmla="*/ 257797 w 718"/>
                <a:gd name="T61" fmla="*/ 798453 h 652"/>
                <a:gd name="T62" fmla="*/ 318665 w 718"/>
                <a:gd name="T63" fmla="*/ 852160 h 652"/>
                <a:gd name="T64" fmla="*/ 336568 w 718"/>
                <a:gd name="T65" fmla="*/ 923771 h 652"/>
                <a:gd name="T66" fmla="*/ 404597 w 718"/>
                <a:gd name="T67" fmla="*/ 945254 h 652"/>
                <a:gd name="T68" fmla="*/ 454724 w 718"/>
                <a:gd name="T69" fmla="*/ 1002542 h 652"/>
                <a:gd name="T70" fmla="*/ 490529 w 718"/>
                <a:gd name="T71" fmla="*/ 1002542 h 652"/>
                <a:gd name="T72" fmla="*/ 551398 w 718"/>
                <a:gd name="T73" fmla="*/ 988220 h 652"/>
                <a:gd name="T74" fmla="*/ 597945 w 718"/>
                <a:gd name="T75" fmla="*/ 973898 h 652"/>
                <a:gd name="T76" fmla="*/ 615847 w 718"/>
                <a:gd name="T77" fmla="*/ 995381 h 652"/>
                <a:gd name="T78" fmla="*/ 648072 w 718"/>
                <a:gd name="T79" fmla="*/ 1031186 h 652"/>
                <a:gd name="T80" fmla="*/ 651652 w 718"/>
                <a:gd name="T81" fmla="*/ 1009703 h 652"/>
                <a:gd name="T82" fmla="*/ 719682 w 718"/>
                <a:gd name="T83" fmla="*/ 1006122 h 652"/>
                <a:gd name="T84" fmla="*/ 755487 w 718"/>
                <a:gd name="T85" fmla="*/ 1052669 h 652"/>
                <a:gd name="T86" fmla="*/ 816356 w 718"/>
                <a:gd name="T87" fmla="*/ 1088474 h 652"/>
                <a:gd name="T88" fmla="*/ 848580 w 718"/>
                <a:gd name="T89" fmla="*/ 1102796 h 652"/>
                <a:gd name="T90" fmla="*/ 848580 w 718"/>
                <a:gd name="T91" fmla="*/ 1066991 h 652"/>
                <a:gd name="T92" fmla="*/ 870063 w 718"/>
                <a:gd name="T93" fmla="*/ 1056249 h 652"/>
                <a:gd name="T94" fmla="*/ 887966 w 718"/>
                <a:gd name="T95" fmla="*/ 1102796 h 652"/>
                <a:gd name="T96" fmla="*/ 916610 w 718"/>
                <a:gd name="T97" fmla="*/ 1120698 h 652"/>
                <a:gd name="T98" fmla="*/ 973898 w 718"/>
                <a:gd name="T99" fmla="*/ 1142181 h 652"/>
                <a:gd name="T100" fmla="*/ 995381 w 718"/>
                <a:gd name="T101" fmla="*/ 1106376 h 652"/>
                <a:gd name="T102" fmla="*/ 1059830 w 718"/>
                <a:gd name="T103" fmla="*/ 1070571 h 652"/>
                <a:gd name="T104" fmla="*/ 1092055 w 718"/>
                <a:gd name="T105" fmla="*/ 1074152 h 652"/>
                <a:gd name="T106" fmla="*/ 1092055 w 718"/>
                <a:gd name="T107" fmla="*/ 1106376 h 652"/>
                <a:gd name="T108" fmla="*/ 1145762 w 718"/>
                <a:gd name="T109" fmla="*/ 1127859 h 652"/>
                <a:gd name="T110" fmla="*/ 1117118 w 718"/>
                <a:gd name="T111" fmla="*/ 1006122 h 652"/>
                <a:gd name="T112" fmla="*/ 1102796 w 718"/>
                <a:gd name="T113" fmla="*/ 927351 h 652"/>
                <a:gd name="T114" fmla="*/ 1185148 w 718"/>
                <a:gd name="T115" fmla="*/ 862902 h 652"/>
                <a:gd name="T116" fmla="*/ 1260338 w 718"/>
                <a:gd name="T117" fmla="*/ 852160 h 652"/>
                <a:gd name="T118" fmla="*/ 1281821 w 718"/>
                <a:gd name="T119" fmla="*/ 683877 h 65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718" h="652">
                  <a:moveTo>
                    <a:pt x="716" y="382"/>
                  </a:moveTo>
                  <a:lnTo>
                    <a:pt x="704" y="302"/>
                  </a:lnTo>
                  <a:lnTo>
                    <a:pt x="706" y="302"/>
                  </a:lnTo>
                  <a:lnTo>
                    <a:pt x="712" y="290"/>
                  </a:lnTo>
                  <a:lnTo>
                    <a:pt x="714" y="284"/>
                  </a:lnTo>
                  <a:lnTo>
                    <a:pt x="714" y="280"/>
                  </a:lnTo>
                  <a:lnTo>
                    <a:pt x="710" y="274"/>
                  </a:lnTo>
                  <a:lnTo>
                    <a:pt x="704" y="270"/>
                  </a:lnTo>
                  <a:lnTo>
                    <a:pt x="700" y="260"/>
                  </a:lnTo>
                  <a:lnTo>
                    <a:pt x="700" y="250"/>
                  </a:lnTo>
                  <a:lnTo>
                    <a:pt x="700" y="234"/>
                  </a:lnTo>
                  <a:lnTo>
                    <a:pt x="692" y="234"/>
                  </a:lnTo>
                  <a:lnTo>
                    <a:pt x="684" y="236"/>
                  </a:lnTo>
                  <a:lnTo>
                    <a:pt x="674" y="240"/>
                  </a:lnTo>
                  <a:lnTo>
                    <a:pt x="666" y="248"/>
                  </a:lnTo>
                  <a:lnTo>
                    <a:pt x="662" y="254"/>
                  </a:lnTo>
                  <a:lnTo>
                    <a:pt x="660" y="262"/>
                  </a:lnTo>
                  <a:lnTo>
                    <a:pt x="652" y="268"/>
                  </a:lnTo>
                  <a:lnTo>
                    <a:pt x="644" y="272"/>
                  </a:lnTo>
                  <a:lnTo>
                    <a:pt x="632" y="276"/>
                  </a:lnTo>
                  <a:lnTo>
                    <a:pt x="628" y="302"/>
                  </a:lnTo>
                  <a:lnTo>
                    <a:pt x="626" y="302"/>
                  </a:lnTo>
                  <a:lnTo>
                    <a:pt x="618" y="318"/>
                  </a:lnTo>
                  <a:lnTo>
                    <a:pt x="618" y="320"/>
                  </a:lnTo>
                  <a:lnTo>
                    <a:pt x="616" y="320"/>
                  </a:lnTo>
                  <a:lnTo>
                    <a:pt x="536" y="334"/>
                  </a:lnTo>
                  <a:lnTo>
                    <a:pt x="534" y="334"/>
                  </a:lnTo>
                  <a:lnTo>
                    <a:pt x="510" y="308"/>
                  </a:lnTo>
                  <a:lnTo>
                    <a:pt x="518" y="302"/>
                  </a:lnTo>
                  <a:lnTo>
                    <a:pt x="508" y="290"/>
                  </a:lnTo>
                  <a:lnTo>
                    <a:pt x="498" y="282"/>
                  </a:lnTo>
                  <a:lnTo>
                    <a:pt x="496" y="280"/>
                  </a:lnTo>
                  <a:lnTo>
                    <a:pt x="496" y="278"/>
                  </a:lnTo>
                  <a:lnTo>
                    <a:pt x="492" y="258"/>
                  </a:lnTo>
                  <a:lnTo>
                    <a:pt x="470" y="258"/>
                  </a:lnTo>
                  <a:lnTo>
                    <a:pt x="452" y="246"/>
                  </a:lnTo>
                  <a:lnTo>
                    <a:pt x="388" y="236"/>
                  </a:lnTo>
                  <a:lnTo>
                    <a:pt x="336" y="234"/>
                  </a:lnTo>
                  <a:lnTo>
                    <a:pt x="334" y="234"/>
                  </a:lnTo>
                  <a:lnTo>
                    <a:pt x="332" y="234"/>
                  </a:lnTo>
                  <a:lnTo>
                    <a:pt x="330" y="232"/>
                  </a:lnTo>
                  <a:lnTo>
                    <a:pt x="298" y="164"/>
                  </a:lnTo>
                  <a:lnTo>
                    <a:pt x="286" y="146"/>
                  </a:lnTo>
                  <a:lnTo>
                    <a:pt x="258" y="110"/>
                  </a:lnTo>
                  <a:lnTo>
                    <a:pt x="230" y="76"/>
                  </a:lnTo>
                  <a:lnTo>
                    <a:pt x="216" y="62"/>
                  </a:lnTo>
                  <a:lnTo>
                    <a:pt x="170" y="18"/>
                  </a:lnTo>
                  <a:lnTo>
                    <a:pt x="164" y="14"/>
                  </a:lnTo>
                  <a:lnTo>
                    <a:pt x="108" y="12"/>
                  </a:lnTo>
                  <a:lnTo>
                    <a:pt x="106" y="12"/>
                  </a:lnTo>
                  <a:lnTo>
                    <a:pt x="106" y="10"/>
                  </a:lnTo>
                  <a:lnTo>
                    <a:pt x="94" y="6"/>
                  </a:lnTo>
                  <a:lnTo>
                    <a:pt x="80" y="0"/>
                  </a:lnTo>
                  <a:lnTo>
                    <a:pt x="76" y="0"/>
                  </a:lnTo>
                  <a:lnTo>
                    <a:pt x="70" y="0"/>
                  </a:lnTo>
                  <a:lnTo>
                    <a:pt x="54" y="4"/>
                  </a:lnTo>
                  <a:lnTo>
                    <a:pt x="34" y="12"/>
                  </a:lnTo>
                  <a:lnTo>
                    <a:pt x="8" y="24"/>
                  </a:lnTo>
                  <a:lnTo>
                    <a:pt x="6" y="26"/>
                  </a:lnTo>
                  <a:lnTo>
                    <a:pt x="8" y="36"/>
                  </a:lnTo>
                  <a:lnTo>
                    <a:pt x="8" y="38"/>
                  </a:lnTo>
                  <a:lnTo>
                    <a:pt x="2" y="52"/>
                  </a:lnTo>
                  <a:lnTo>
                    <a:pt x="0" y="52"/>
                  </a:lnTo>
                  <a:lnTo>
                    <a:pt x="0" y="62"/>
                  </a:lnTo>
                  <a:lnTo>
                    <a:pt x="0" y="72"/>
                  </a:lnTo>
                  <a:lnTo>
                    <a:pt x="4" y="82"/>
                  </a:lnTo>
                  <a:lnTo>
                    <a:pt x="10" y="86"/>
                  </a:lnTo>
                  <a:lnTo>
                    <a:pt x="22" y="86"/>
                  </a:lnTo>
                  <a:lnTo>
                    <a:pt x="32" y="88"/>
                  </a:lnTo>
                  <a:lnTo>
                    <a:pt x="36" y="86"/>
                  </a:lnTo>
                  <a:lnTo>
                    <a:pt x="38" y="76"/>
                  </a:lnTo>
                  <a:lnTo>
                    <a:pt x="42" y="70"/>
                  </a:lnTo>
                  <a:lnTo>
                    <a:pt x="50" y="70"/>
                  </a:lnTo>
                  <a:lnTo>
                    <a:pt x="78" y="78"/>
                  </a:lnTo>
                  <a:lnTo>
                    <a:pt x="84" y="80"/>
                  </a:lnTo>
                  <a:lnTo>
                    <a:pt x="74" y="94"/>
                  </a:lnTo>
                  <a:lnTo>
                    <a:pt x="74" y="114"/>
                  </a:lnTo>
                  <a:lnTo>
                    <a:pt x="76" y="118"/>
                  </a:lnTo>
                  <a:lnTo>
                    <a:pt x="80" y="124"/>
                  </a:lnTo>
                  <a:lnTo>
                    <a:pt x="96" y="140"/>
                  </a:lnTo>
                  <a:lnTo>
                    <a:pt x="108" y="148"/>
                  </a:lnTo>
                  <a:lnTo>
                    <a:pt x="116" y="150"/>
                  </a:lnTo>
                  <a:lnTo>
                    <a:pt x="120" y="150"/>
                  </a:lnTo>
                  <a:lnTo>
                    <a:pt x="124" y="148"/>
                  </a:lnTo>
                  <a:lnTo>
                    <a:pt x="138" y="134"/>
                  </a:lnTo>
                  <a:lnTo>
                    <a:pt x="148" y="128"/>
                  </a:lnTo>
                  <a:lnTo>
                    <a:pt x="170" y="124"/>
                  </a:lnTo>
                  <a:lnTo>
                    <a:pt x="176" y="110"/>
                  </a:lnTo>
                  <a:lnTo>
                    <a:pt x="194" y="100"/>
                  </a:lnTo>
                  <a:lnTo>
                    <a:pt x="212" y="110"/>
                  </a:lnTo>
                  <a:lnTo>
                    <a:pt x="214" y="110"/>
                  </a:lnTo>
                  <a:lnTo>
                    <a:pt x="230" y="138"/>
                  </a:lnTo>
                  <a:lnTo>
                    <a:pt x="236" y="156"/>
                  </a:lnTo>
                  <a:lnTo>
                    <a:pt x="236" y="158"/>
                  </a:lnTo>
                  <a:lnTo>
                    <a:pt x="232" y="182"/>
                  </a:lnTo>
                  <a:lnTo>
                    <a:pt x="238" y="196"/>
                  </a:lnTo>
                  <a:lnTo>
                    <a:pt x="238" y="198"/>
                  </a:lnTo>
                  <a:lnTo>
                    <a:pt x="234" y="216"/>
                  </a:lnTo>
                  <a:lnTo>
                    <a:pt x="234" y="232"/>
                  </a:lnTo>
                  <a:lnTo>
                    <a:pt x="240" y="250"/>
                  </a:lnTo>
                  <a:lnTo>
                    <a:pt x="242" y="258"/>
                  </a:lnTo>
                  <a:lnTo>
                    <a:pt x="240" y="272"/>
                  </a:lnTo>
                  <a:lnTo>
                    <a:pt x="240" y="274"/>
                  </a:lnTo>
                  <a:lnTo>
                    <a:pt x="232" y="284"/>
                  </a:lnTo>
                  <a:lnTo>
                    <a:pt x="232" y="286"/>
                  </a:lnTo>
                  <a:lnTo>
                    <a:pt x="224" y="294"/>
                  </a:lnTo>
                  <a:lnTo>
                    <a:pt x="222" y="312"/>
                  </a:lnTo>
                  <a:lnTo>
                    <a:pt x="228" y="330"/>
                  </a:lnTo>
                  <a:lnTo>
                    <a:pt x="228" y="332"/>
                  </a:lnTo>
                  <a:lnTo>
                    <a:pt x="222" y="360"/>
                  </a:lnTo>
                  <a:lnTo>
                    <a:pt x="218" y="364"/>
                  </a:lnTo>
                  <a:lnTo>
                    <a:pt x="214" y="366"/>
                  </a:lnTo>
                  <a:lnTo>
                    <a:pt x="206" y="364"/>
                  </a:lnTo>
                  <a:lnTo>
                    <a:pt x="198" y="356"/>
                  </a:lnTo>
                  <a:lnTo>
                    <a:pt x="190" y="358"/>
                  </a:lnTo>
                  <a:lnTo>
                    <a:pt x="180" y="370"/>
                  </a:lnTo>
                  <a:lnTo>
                    <a:pt x="168" y="402"/>
                  </a:lnTo>
                  <a:lnTo>
                    <a:pt x="168" y="404"/>
                  </a:lnTo>
                  <a:lnTo>
                    <a:pt x="156" y="414"/>
                  </a:lnTo>
                  <a:lnTo>
                    <a:pt x="154" y="414"/>
                  </a:lnTo>
                  <a:lnTo>
                    <a:pt x="148" y="414"/>
                  </a:lnTo>
                  <a:lnTo>
                    <a:pt x="136" y="434"/>
                  </a:lnTo>
                  <a:lnTo>
                    <a:pt x="142" y="446"/>
                  </a:lnTo>
                  <a:lnTo>
                    <a:pt x="144" y="446"/>
                  </a:lnTo>
                  <a:lnTo>
                    <a:pt x="160" y="466"/>
                  </a:lnTo>
                  <a:lnTo>
                    <a:pt x="160" y="468"/>
                  </a:lnTo>
                  <a:lnTo>
                    <a:pt x="160" y="474"/>
                  </a:lnTo>
                  <a:lnTo>
                    <a:pt x="178" y="476"/>
                  </a:lnTo>
                  <a:lnTo>
                    <a:pt x="180" y="492"/>
                  </a:lnTo>
                  <a:lnTo>
                    <a:pt x="180" y="494"/>
                  </a:lnTo>
                  <a:lnTo>
                    <a:pt x="182" y="512"/>
                  </a:lnTo>
                  <a:lnTo>
                    <a:pt x="188" y="516"/>
                  </a:lnTo>
                  <a:lnTo>
                    <a:pt x="204" y="512"/>
                  </a:lnTo>
                  <a:lnTo>
                    <a:pt x="218" y="502"/>
                  </a:lnTo>
                  <a:lnTo>
                    <a:pt x="222" y="502"/>
                  </a:lnTo>
                  <a:lnTo>
                    <a:pt x="226" y="528"/>
                  </a:lnTo>
                  <a:lnTo>
                    <a:pt x="234" y="538"/>
                  </a:lnTo>
                  <a:lnTo>
                    <a:pt x="236" y="540"/>
                  </a:lnTo>
                  <a:lnTo>
                    <a:pt x="242" y="550"/>
                  </a:lnTo>
                  <a:lnTo>
                    <a:pt x="254" y="560"/>
                  </a:lnTo>
                  <a:lnTo>
                    <a:pt x="258" y="562"/>
                  </a:lnTo>
                  <a:lnTo>
                    <a:pt x="262" y="562"/>
                  </a:lnTo>
                  <a:lnTo>
                    <a:pt x="266" y="564"/>
                  </a:lnTo>
                  <a:lnTo>
                    <a:pt x="274" y="560"/>
                  </a:lnTo>
                  <a:lnTo>
                    <a:pt x="282" y="558"/>
                  </a:lnTo>
                  <a:lnTo>
                    <a:pt x="292" y="554"/>
                  </a:lnTo>
                  <a:lnTo>
                    <a:pt x="296" y="552"/>
                  </a:lnTo>
                  <a:lnTo>
                    <a:pt x="308" y="552"/>
                  </a:lnTo>
                  <a:lnTo>
                    <a:pt x="312" y="552"/>
                  </a:lnTo>
                  <a:lnTo>
                    <a:pt x="316" y="554"/>
                  </a:lnTo>
                  <a:lnTo>
                    <a:pt x="332" y="544"/>
                  </a:lnTo>
                  <a:lnTo>
                    <a:pt x="334" y="544"/>
                  </a:lnTo>
                  <a:lnTo>
                    <a:pt x="334" y="546"/>
                  </a:lnTo>
                  <a:lnTo>
                    <a:pt x="336" y="544"/>
                  </a:lnTo>
                  <a:lnTo>
                    <a:pt x="338" y="546"/>
                  </a:lnTo>
                  <a:lnTo>
                    <a:pt x="344" y="556"/>
                  </a:lnTo>
                  <a:lnTo>
                    <a:pt x="346" y="562"/>
                  </a:lnTo>
                  <a:lnTo>
                    <a:pt x="354" y="574"/>
                  </a:lnTo>
                  <a:lnTo>
                    <a:pt x="360" y="576"/>
                  </a:lnTo>
                  <a:lnTo>
                    <a:pt x="362" y="576"/>
                  </a:lnTo>
                  <a:lnTo>
                    <a:pt x="360" y="574"/>
                  </a:lnTo>
                  <a:lnTo>
                    <a:pt x="360" y="570"/>
                  </a:lnTo>
                  <a:lnTo>
                    <a:pt x="360" y="566"/>
                  </a:lnTo>
                  <a:lnTo>
                    <a:pt x="364" y="564"/>
                  </a:lnTo>
                  <a:lnTo>
                    <a:pt x="370" y="562"/>
                  </a:lnTo>
                  <a:lnTo>
                    <a:pt x="398" y="562"/>
                  </a:lnTo>
                  <a:lnTo>
                    <a:pt x="400" y="562"/>
                  </a:lnTo>
                  <a:lnTo>
                    <a:pt x="402" y="562"/>
                  </a:lnTo>
                  <a:lnTo>
                    <a:pt x="412" y="580"/>
                  </a:lnTo>
                  <a:lnTo>
                    <a:pt x="410" y="588"/>
                  </a:lnTo>
                  <a:lnTo>
                    <a:pt x="422" y="590"/>
                  </a:lnTo>
                  <a:lnTo>
                    <a:pt x="422" y="588"/>
                  </a:lnTo>
                  <a:lnTo>
                    <a:pt x="422" y="586"/>
                  </a:lnTo>
                  <a:lnTo>
                    <a:pt x="426" y="584"/>
                  </a:lnTo>
                  <a:lnTo>
                    <a:pt x="454" y="602"/>
                  </a:lnTo>
                  <a:lnTo>
                    <a:pt x="456" y="608"/>
                  </a:lnTo>
                  <a:lnTo>
                    <a:pt x="458" y="612"/>
                  </a:lnTo>
                  <a:lnTo>
                    <a:pt x="458" y="624"/>
                  </a:lnTo>
                  <a:lnTo>
                    <a:pt x="468" y="626"/>
                  </a:lnTo>
                  <a:lnTo>
                    <a:pt x="474" y="616"/>
                  </a:lnTo>
                  <a:lnTo>
                    <a:pt x="470" y="608"/>
                  </a:lnTo>
                  <a:lnTo>
                    <a:pt x="470" y="602"/>
                  </a:lnTo>
                  <a:lnTo>
                    <a:pt x="472" y="598"/>
                  </a:lnTo>
                  <a:lnTo>
                    <a:pt x="474" y="596"/>
                  </a:lnTo>
                  <a:lnTo>
                    <a:pt x="478" y="594"/>
                  </a:lnTo>
                  <a:lnTo>
                    <a:pt x="478" y="592"/>
                  </a:lnTo>
                  <a:lnTo>
                    <a:pt x="480" y="590"/>
                  </a:lnTo>
                  <a:lnTo>
                    <a:pt x="486" y="590"/>
                  </a:lnTo>
                  <a:lnTo>
                    <a:pt x="490" y="594"/>
                  </a:lnTo>
                  <a:lnTo>
                    <a:pt x="492" y="598"/>
                  </a:lnTo>
                  <a:lnTo>
                    <a:pt x="496" y="614"/>
                  </a:lnTo>
                  <a:lnTo>
                    <a:pt x="496" y="616"/>
                  </a:lnTo>
                  <a:lnTo>
                    <a:pt x="498" y="618"/>
                  </a:lnTo>
                  <a:lnTo>
                    <a:pt x="502" y="622"/>
                  </a:lnTo>
                  <a:lnTo>
                    <a:pt x="510" y="626"/>
                  </a:lnTo>
                  <a:lnTo>
                    <a:pt x="512" y="626"/>
                  </a:lnTo>
                  <a:lnTo>
                    <a:pt x="538" y="652"/>
                  </a:lnTo>
                  <a:lnTo>
                    <a:pt x="550" y="648"/>
                  </a:lnTo>
                  <a:lnTo>
                    <a:pt x="548" y="644"/>
                  </a:lnTo>
                  <a:lnTo>
                    <a:pt x="544" y="638"/>
                  </a:lnTo>
                  <a:lnTo>
                    <a:pt x="544" y="634"/>
                  </a:lnTo>
                  <a:lnTo>
                    <a:pt x="544" y="630"/>
                  </a:lnTo>
                  <a:lnTo>
                    <a:pt x="546" y="626"/>
                  </a:lnTo>
                  <a:lnTo>
                    <a:pt x="556" y="618"/>
                  </a:lnTo>
                  <a:lnTo>
                    <a:pt x="570" y="606"/>
                  </a:lnTo>
                  <a:lnTo>
                    <a:pt x="586" y="616"/>
                  </a:lnTo>
                  <a:lnTo>
                    <a:pt x="588" y="616"/>
                  </a:lnTo>
                  <a:lnTo>
                    <a:pt x="592" y="598"/>
                  </a:lnTo>
                  <a:lnTo>
                    <a:pt x="592" y="596"/>
                  </a:lnTo>
                  <a:lnTo>
                    <a:pt x="594" y="594"/>
                  </a:lnTo>
                  <a:lnTo>
                    <a:pt x="608" y="596"/>
                  </a:lnTo>
                  <a:lnTo>
                    <a:pt x="610" y="600"/>
                  </a:lnTo>
                  <a:lnTo>
                    <a:pt x="612" y="606"/>
                  </a:lnTo>
                  <a:lnTo>
                    <a:pt x="610" y="610"/>
                  </a:lnTo>
                  <a:lnTo>
                    <a:pt x="606" y="616"/>
                  </a:lnTo>
                  <a:lnTo>
                    <a:pt x="610" y="618"/>
                  </a:lnTo>
                  <a:lnTo>
                    <a:pt x="620" y="622"/>
                  </a:lnTo>
                  <a:lnTo>
                    <a:pt x="628" y="626"/>
                  </a:lnTo>
                  <a:lnTo>
                    <a:pt x="630" y="626"/>
                  </a:lnTo>
                  <a:lnTo>
                    <a:pt x="640" y="630"/>
                  </a:lnTo>
                  <a:lnTo>
                    <a:pt x="648" y="630"/>
                  </a:lnTo>
                  <a:lnTo>
                    <a:pt x="636" y="572"/>
                  </a:lnTo>
                  <a:lnTo>
                    <a:pt x="630" y="568"/>
                  </a:lnTo>
                  <a:lnTo>
                    <a:pt x="624" y="562"/>
                  </a:lnTo>
                  <a:lnTo>
                    <a:pt x="614" y="546"/>
                  </a:lnTo>
                  <a:lnTo>
                    <a:pt x="610" y="538"/>
                  </a:lnTo>
                  <a:lnTo>
                    <a:pt x="612" y="528"/>
                  </a:lnTo>
                  <a:lnTo>
                    <a:pt x="616" y="518"/>
                  </a:lnTo>
                  <a:lnTo>
                    <a:pt x="624" y="506"/>
                  </a:lnTo>
                  <a:lnTo>
                    <a:pt x="636" y="494"/>
                  </a:lnTo>
                  <a:lnTo>
                    <a:pt x="650" y="482"/>
                  </a:lnTo>
                  <a:lnTo>
                    <a:pt x="662" y="482"/>
                  </a:lnTo>
                  <a:lnTo>
                    <a:pt x="672" y="486"/>
                  </a:lnTo>
                  <a:lnTo>
                    <a:pt x="692" y="486"/>
                  </a:lnTo>
                  <a:lnTo>
                    <a:pt x="698" y="482"/>
                  </a:lnTo>
                  <a:lnTo>
                    <a:pt x="704" y="476"/>
                  </a:lnTo>
                  <a:lnTo>
                    <a:pt x="714" y="452"/>
                  </a:lnTo>
                  <a:lnTo>
                    <a:pt x="718" y="442"/>
                  </a:lnTo>
                  <a:lnTo>
                    <a:pt x="718" y="426"/>
                  </a:lnTo>
                  <a:lnTo>
                    <a:pt x="716" y="382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2" name="Freeform 29"/>
            <p:cNvSpPr/>
            <p:nvPr/>
          </p:nvSpPr>
          <p:spPr bwMode="auto">
            <a:xfrm>
              <a:off x="4293029" y="2094597"/>
              <a:ext cx="776970" cy="486949"/>
            </a:xfrm>
            <a:custGeom>
              <a:avLst/>
              <a:gdLst>
                <a:gd name="T0" fmla="*/ 708940 w 434"/>
                <a:gd name="T1" fmla="*/ 14322 h 272"/>
                <a:gd name="T2" fmla="*/ 694618 w 434"/>
                <a:gd name="T3" fmla="*/ 25064 h 272"/>
                <a:gd name="T4" fmla="*/ 590784 w 434"/>
                <a:gd name="T5" fmla="*/ 10742 h 272"/>
                <a:gd name="T6" fmla="*/ 483368 w 434"/>
                <a:gd name="T7" fmla="*/ 75191 h 272"/>
                <a:gd name="T8" fmla="*/ 479788 w 434"/>
                <a:gd name="T9" fmla="*/ 110996 h 272"/>
                <a:gd name="T10" fmla="*/ 408178 w 434"/>
                <a:gd name="T11" fmla="*/ 110996 h 272"/>
                <a:gd name="T12" fmla="*/ 390275 w 434"/>
                <a:gd name="T13" fmla="*/ 107415 h 272"/>
                <a:gd name="T14" fmla="*/ 379534 w 434"/>
                <a:gd name="T15" fmla="*/ 93093 h 272"/>
                <a:gd name="T16" fmla="*/ 300763 w 434"/>
                <a:gd name="T17" fmla="*/ 0 h 272"/>
                <a:gd name="T18" fmla="*/ 268538 w 434"/>
                <a:gd name="T19" fmla="*/ 35805 h 272"/>
                <a:gd name="T20" fmla="*/ 257796 w 434"/>
                <a:gd name="T21" fmla="*/ 0 h 272"/>
                <a:gd name="T22" fmla="*/ 214830 w 434"/>
                <a:gd name="T23" fmla="*/ 32225 h 272"/>
                <a:gd name="T24" fmla="*/ 182606 w 434"/>
                <a:gd name="T25" fmla="*/ 42966 h 272"/>
                <a:gd name="T26" fmla="*/ 100254 w 434"/>
                <a:gd name="T27" fmla="*/ 125318 h 272"/>
                <a:gd name="T28" fmla="*/ 39386 w 434"/>
                <a:gd name="T29" fmla="*/ 264958 h 272"/>
                <a:gd name="T30" fmla="*/ 35805 w 434"/>
                <a:gd name="T31" fmla="*/ 272119 h 272"/>
                <a:gd name="T32" fmla="*/ 35805 w 434"/>
                <a:gd name="T33" fmla="*/ 286441 h 272"/>
                <a:gd name="T34" fmla="*/ 57288 w 434"/>
                <a:gd name="T35" fmla="*/ 336568 h 272"/>
                <a:gd name="T36" fmla="*/ 60869 w 434"/>
                <a:gd name="T37" fmla="*/ 368792 h 272"/>
                <a:gd name="T38" fmla="*/ 0 w 434"/>
                <a:gd name="T39" fmla="*/ 408178 h 272"/>
                <a:gd name="T40" fmla="*/ 28644 w 434"/>
                <a:gd name="T41" fmla="*/ 436822 h 272"/>
                <a:gd name="T42" fmla="*/ 32225 w 434"/>
                <a:gd name="T43" fmla="*/ 451144 h 272"/>
                <a:gd name="T44" fmla="*/ 64449 w 434"/>
                <a:gd name="T45" fmla="*/ 472627 h 272"/>
                <a:gd name="T46" fmla="*/ 132479 w 434"/>
                <a:gd name="T47" fmla="*/ 476207 h 272"/>
                <a:gd name="T48" fmla="*/ 164703 w 434"/>
                <a:gd name="T49" fmla="*/ 411758 h 272"/>
                <a:gd name="T50" fmla="*/ 211250 w 434"/>
                <a:gd name="T51" fmla="*/ 429661 h 272"/>
                <a:gd name="T52" fmla="*/ 211250 w 434"/>
                <a:gd name="T53" fmla="*/ 436822 h 272"/>
                <a:gd name="T54" fmla="*/ 207669 w 434"/>
                <a:gd name="T55" fmla="*/ 458305 h 272"/>
                <a:gd name="T56" fmla="*/ 221991 w 434"/>
                <a:gd name="T57" fmla="*/ 472627 h 272"/>
                <a:gd name="T58" fmla="*/ 286441 w 434"/>
                <a:gd name="T59" fmla="*/ 465466 h 272"/>
                <a:gd name="T60" fmla="*/ 307924 w 434"/>
                <a:gd name="T61" fmla="*/ 451144 h 272"/>
                <a:gd name="T62" fmla="*/ 329407 w 434"/>
                <a:gd name="T63" fmla="*/ 451144 h 272"/>
                <a:gd name="T64" fmla="*/ 361631 w 434"/>
                <a:gd name="T65" fmla="*/ 461885 h 272"/>
                <a:gd name="T66" fmla="*/ 379534 w 434"/>
                <a:gd name="T67" fmla="*/ 447563 h 272"/>
                <a:gd name="T68" fmla="*/ 386695 w 434"/>
                <a:gd name="T69" fmla="*/ 443983 h 272"/>
                <a:gd name="T70" fmla="*/ 401017 w 434"/>
                <a:gd name="T71" fmla="*/ 422500 h 272"/>
                <a:gd name="T72" fmla="*/ 426080 w 434"/>
                <a:gd name="T73" fmla="*/ 393856 h 272"/>
                <a:gd name="T74" fmla="*/ 447563 w 434"/>
                <a:gd name="T75" fmla="*/ 379534 h 272"/>
                <a:gd name="T76" fmla="*/ 451144 w 434"/>
                <a:gd name="T77" fmla="*/ 383114 h 272"/>
                <a:gd name="T78" fmla="*/ 465466 w 434"/>
                <a:gd name="T79" fmla="*/ 386695 h 272"/>
                <a:gd name="T80" fmla="*/ 501271 w 434"/>
                <a:gd name="T81" fmla="*/ 307924 h 272"/>
                <a:gd name="T82" fmla="*/ 529915 w 434"/>
                <a:gd name="T83" fmla="*/ 286441 h 272"/>
                <a:gd name="T84" fmla="*/ 537076 w 434"/>
                <a:gd name="T85" fmla="*/ 268538 h 272"/>
                <a:gd name="T86" fmla="*/ 526335 w 434"/>
                <a:gd name="T87" fmla="*/ 229152 h 272"/>
                <a:gd name="T88" fmla="*/ 533496 w 434"/>
                <a:gd name="T89" fmla="*/ 214830 h 272"/>
                <a:gd name="T90" fmla="*/ 554979 w 434"/>
                <a:gd name="T91" fmla="*/ 214830 h 272"/>
                <a:gd name="T92" fmla="*/ 576462 w 434"/>
                <a:gd name="T93" fmla="*/ 200508 h 272"/>
                <a:gd name="T94" fmla="*/ 576462 w 434"/>
                <a:gd name="T95" fmla="*/ 193347 h 272"/>
                <a:gd name="T96" fmla="*/ 605106 w 434"/>
                <a:gd name="T97" fmla="*/ 171864 h 272"/>
                <a:gd name="T98" fmla="*/ 587203 w 434"/>
                <a:gd name="T99" fmla="*/ 168284 h 272"/>
                <a:gd name="T100" fmla="*/ 587203 w 434"/>
                <a:gd name="T101" fmla="*/ 157542 h 272"/>
                <a:gd name="T102" fmla="*/ 594364 w 434"/>
                <a:gd name="T103" fmla="*/ 153962 h 272"/>
                <a:gd name="T104" fmla="*/ 612267 w 434"/>
                <a:gd name="T105" fmla="*/ 150381 h 272"/>
                <a:gd name="T106" fmla="*/ 723262 w 434"/>
                <a:gd name="T107" fmla="*/ 71610 h 272"/>
                <a:gd name="T108" fmla="*/ 766228 w 434"/>
                <a:gd name="T109" fmla="*/ 85932 h 272"/>
                <a:gd name="T110" fmla="*/ 759067 w 434"/>
                <a:gd name="T111" fmla="*/ 50127 h 272"/>
                <a:gd name="T112" fmla="*/ 773389 w 434"/>
                <a:gd name="T113" fmla="*/ 21483 h 272"/>
                <a:gd name="T114" fmla="*/ 762648 w 434"/>
                <a:gd name="T115" fmla="*/ 25064 h 272"/>
                <a:gd name="T116" fmla="*/ 730423 w 434"/>
                <a:gd name="T117" fmla="*/ 28644 h 272"/>
                <a:gd name="T118" fmla="*/ 723262 w 434"/>
                <a:gd name="T119" fmla="*/ 21483 h 272"/>
                <a:gd name="T120" fmla="*/ 708940 w 434"/>
                <a:gd name="T121" fmla="*/ 14322 h 27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34" h="272">
                  <a:moveTo>
                    <a:pt x="396" y="8"/>
                  </a:moveTo>
                  <a:lnTo>
                    <a:pt x="396" y="8"/>
                  </a:lnTo>
                  <a:lnTo>
                    <a:pt x="394" y="12"/>
                  </a:lnTo>
                  <a:lnTo>
                    <a:pt x="388" y="14"/>
                  </a:lnTo>
                  <a:lnTo>
                    <a:pt x="358" y="12"/>
                  </a:lnTo>
                  <a:lnTo>
                    <a:pt x="330" y="6"/>
                  </a:lnTo>
                  <a:lnTo>
                    <a:pt x="314" y="0"/>
                  </a:lnTo>
                  <a:lnTo>
                    <a:pt x="270" y="42"/>
                  </a:lnTo>
                  <a:lnTo>
                    <a:pt x="272" y="60"/>
                  </a:lnTo>
                  <a:lnTo>
                    <a:pt x="268" y="62"/>
                  </a:lnTo>
                  <a:lnTo>
                    <a:pt x="246" y="64"/>
                  </a:lnTo>
                  <a:lnTo>
                    <a:pt x="228" y="62"/>
                  </a:lnTo>
                  <a:lnTo>
                    <a:pt x="222" y="62"/>
                  </a:lnTo>
                  <a:lnTo>
                    <a:pt x="218" y="60"/>
                  </a:lnTo>
                  <a:lnTo>
                    <a:pt x="214" y="56"/>
                  </a:lnTo>
                  <a:lnTo>
                    <a:pt x="212" y="52"/>
                  </a:lnTo>
                  <a:lnTo>
                    <a:pt x="208" y="2"/>
                  </a:lnTo>
                  <a:lnTo>
                    <a:pt x="168" y="0"/>
                  </a:lnTo>
                  <a:lnTo>
                    <a:pt x="152" y="36"/>
                  </a:lnTo>
                  <a:lnTo>
                    <a:pt x="150" y="20"/>
                  </a:lnTo>
                  <a:lnTo>
                    <a:pt x="148" y="6"/>
                  </a:lnTo>
                  <a:lnTo>
                    <a:pt x="144" y="0"/>
                  </a:lnTo>
                  <a:lnTo>
                    <a:pt x="128" y="8"/>
                  </a:lnTo>
                  <a:lnTo>
                    <a:pt x="120" y="18"/>
                  </a:lnTo>
                  <a:lnTo>
                    <a:pt x="118" y="20"/>
                  </a:lnTo>
                  <a:lnTo>
                    <a:pt x="102" y="24"/>
                  </a:lnTo>
                  <a:lnTo>
                    <a:pt x="78" y="48"/>
                  </a:lnTo>
                  <a:lnTo>
                    <a:pt x="56" y="70"/>
                  </a:lnTo>
                  <a:lnTo>
                    <a:pt x="12" y="128"/>
                  </a:lnTo>
                  <a:lnTo>
                    <a:pt x="22" y="148"/>
                  </a:lnTo>
                  <a:lnTo>
                    <a:pt x="22" y="152"/>
                  </a:lnTo>
                  <a:lnTo>
                    <a:pt x="20" y="152"/>
                  </a:lnTo>
                  <a:lnTo>
                    <a:pt x="20" y="156"/>
                  </a:lnTo>
                  <a:lnTo>
                    <a:pt x="20" y="160"/>
                  </a:lnTo>
                  <a:lnTo>
                    <a:pt x="24" y="172"/>
                  </a:lnTo>
                  <a:lnTo>
                    <a:pt x="32" y="188"/>
                  </a:lnTo>
                  <a:lnTo>
                    <a:pt x="34" y="198"/>
                  </a:lnTo>
                  <a:lnTo>
                    <a:pt x="34" y="206"/>
                  </a:lnTo>
                  <a:lnTo>
                    <a:pt x="34" y="208"/>
                  </a:lnTo>
                  <a:lnTo>
                    <a:pt x="0" y="228"/>
                  </a:lnTo>
                  <a:lnTo>
                    <a:pt x="0" y="236"/>
                  </a:lnTo>
                  <a:lnTo>
                    <a:pt x="16" y="244"/>
                  </a:lnTo>
                  <a:lnTo>
                    <a:pt x="18" y="248"/>
                  </a:lnTo>
                  <a:lnTo>
                    <a:pt x="18" y="252"/>
                  </a:lnTo>
                  <a:lnTo>
                    <a:pt x="22" y="256"/>
                  </a:lnTo>
                  <a:lnTo>
                    <a:pt x="36" y="264"/>
                  </a:lnTo>
                  <a:lnTo>
                    <a:pt x="64" y="272"/>
                  </a:lnTo>
                  <a:lnTo>
                    <a:pt x="74" y="266"/>
                  </a:lnTo>
                  <a:lnTo>
                    <a:pt x="84" y="252"/>
                  </a:lnTo>
                  <a:lnTo>
                    <a:pt x="92" y="230"/>
                  </a:lnTo>
                  <a:lnTo>
                    <a:pt x="114" y="238"/>
                  </a:lnTo>
                  <a:lnTo>
                    <a:pt x="118" y="240"/>
                  </a:lnTo>
                  <a:lnTo>
                    <a:pt x="118" y="242"/>
                  </a:lnTo>
                  <a:lnTo>
                    <a:pt x="118" y="244"/>
                  </a:lnTo>
                  <a:lnTo>
                    <a:pt x="116" y="250"/>
                  </a:lnTo>
                  <a:lnTo>
                    <a:pt x="116" y="256"/>
                  </a:lnTo>
                  <a:lnTo>
                    <a:pt x="118" y="260"/>
                  </a:lnTo>
                  <a:lnTo>
                    <a:pt x="124" y="264"/>
                  </a:lnTo>
                  <a:lnTo>
                    <a:pt x="148" y="264"/>
                  </a:lnTo>
                  <a:lnTo>
                    <a:pt x="160" y="260"/>
                  </a:lnTo>
                  <a:lnTo>
                    <a:pt x="170" y="256"/>
                  </a:lnTo>
                  <a:lnTo>
                    <a:pt x="172" y="252"/>
                  </a:lnTo>
                  <a:lnTo>
                    <a:pt x="176" y="252"/>
                  </a:lnTo>
                  <a:lnTo>
                    <a:pt x="184" y="252"/>
                  </a:lnTo>
                  <a:lnTo>
                    <a:pt x="198" y="256"/>
                  </a:lnTo>
                  <a:lnTo>
                    <a:pt x="202" y="258"/>
                  </a:lnTo>
                  <a:lnTo>
                    <a:pt x="208" y="264"/>
                  </a:lnTo>
                  <a:lnTo>
                    <a:pt x="212" y="250"/>
                  </a:lnTo>
                  <a:lnTo>
                    <a:pt x="214" y="248"/>
                  </a:lnTo>
                  <a:lnTo>
                    <a:pt x="216" y="248"/>
                  </a:lnTo>
                  <a:lnTo>
                    <a:pt x="220" y="242"/>
                  </a:lnTo>
                  <a:lnTo>
                    <a:pt x="224" y="236"/>
                  </a:lnTo>
                  <a:lnTo>
                    <a:pt x="230" y="228"/>
                  </a:lnTo>
                  <a:lnTo>
                    <a:pt x="238" y="220"/>
                  </a:lnTo>
                  <a:lnTo>
                    <a:pt x="248" y="214"/>
                  </a:lnTo>
                  <a:lnTo>
                    <a:pt x="250" y="212"/>
                  </a:lnTo>
                  <a:lnTo>
                    <a:pt x="250" y="214"/>
                  </a:lnTo>
                  <a:lnTo>
                    <a:pt x="252" y="214"/>
                  </a:lnTo>
                  <a:lnTo>
                    <a:pt x="258" y="216"/>
                  </a:lnTo>
                  <a:lnTo>
                    <a:pt x="260" y="216"/>
                  </a:lnTo>
                  <a:lnTo>
                    <a:pt x="268" y="176"/>
                  </a:lnTo>
                  <a:lnTo>
                    <a:pt x="280" y="172"/>
                  </a:lnTo>
                  <a:lnTo>
                    <a:pt x="290" y="166"/>
                  </a:lnTo>
                  <a:lnTo>
                    <a:pt x="296" y="160"/>
                  </a:lnTo>
                  <a:lnTo>
                    <a:pt x="298" y="156"/>
                  </a:lnTo>
                  <a:lnTo>
                    <a:pt x="300" y="150"/>
                  </a:lnTo>
                  <a:lnTo>
                    <a:pt x="296" y="138"/>
                  </a:lnTo>
                  <a:lnTo>
                    <a:pt x="294" y="128"/>
                  </a:lnTo>
                  <a:lnTo>
                    <a:pt x="296" y="122"/>
                  </a:lnTo>
                  <a:lnTo>
                    <a:pt x="298" y="120"/>
                  </a:lnTo>
                  <a:lnTo>
                    <a:pt x="302" y="120"/>
                  </a:lnTo>
                  <a:lnTo>
                    <a:pt x="310" y="120"/>
                  </a:lnTo>
                  <a:lnTo>
                    <a:pt x="320" y="124"/>
                  </a:lnTo>
                  <a:lnTo>
                    <a:pt x="322" y="112"/>
                  </a:lnTo>
                  <a:lnTo>
                    <a:pt x="322" y="110"/>
                  </a:lnTo>
                  <a:lnTo>
                    <a:pt x="322" y="108"/>
                  </a:lnTo>
                  <a:lnTo>
                    <a:pt x="336" y="102"/>
                  </a:lnTo>
                  <a:lnTo>
                    <a:pt x="338" y="96"/>
                  </a:lnTo>
                  <a:lnTo>
                    <a:pt x="330" y="96"/>
                  </a:lnTo>
                  <a:lnTo>
                    <a:pt x="328" y="94"/>
                  </a:lnTo>
                  <a:lnTo>
                    <a:pt x="328" y="90"/>
                  </a:lnTo>
                  <a:lnTo>
                    <a:pt x="328" y="88"/>
                  </a:lnTo>
                  <a:lnTo>
                    <a:pt x="330" y="86"/>
                  </a:lnTo>
                  <a:lnTo>
                    <a:pt x="332" y="86"/>
                  </a:lnTo>
                  <a:lnTo>
                    <a:pt x="334" y="86"/>
                  </a:lnTo>
                  <a:lnTo>
                    <a:pt x="342" y="84"/>
                  </a:lnTo>
                  <a:lnTo>
                    <a:pt x="352" y="76"/>
                  </a:lnTo>
                  <a:lnTo>
                    <a:pt x="404" y="40"/>
                  </a:lnTo>
                  <a:lnTo>
                    <a:pt x="420" y="48"/>
                  </a:lnTo>
                  <a:lnTo>
                    <a:pt x="428" y="48"/>
                  </a:lnTo>
                  <a:lnTo>
                    <a:pt x="424" y="30"/>
                  </a:lnTo>
                  <a:lnTo>
                    <a:pt x="424" y="28"/>
                  </a:lnTo>
                  <a:lnTo>
                    <a:pt x="434" y="12"/>
                  </a:lnTo>
                  <a:lnTo>
                    <a:pt x="432" y="12"/>
                  </a:lnTo>
                  <a:lnTo>
                    <a:pt x="426" y="12"/>
                  </a:lnTo>
                  <a:lnTo>
                    <a:pt x="426" y="14"/>
                  </a:lnTo>
                  <a:lnTo>
                    <a:pt x="424" y="14"/>
                  </a:lnTo>
                  <a:lnTo>
                    <a:pt x="408" y="16"/>
                  </a:lnTo>
                  <a:lnTo>
                    <a:pt x="404" y="16"/>
                  </a:lnTo>
                  <a:lnTo>
                    <a:pt x="404" y="12"/>
                  </a:lnTo>
                  <a:lnTo>
                    <a:pt x="400" y="8"/>
                  </a:lnTo>
                  <a:lnTo>
                    <a:pt x="396" y="8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3" name="Freeform 30"/>
            <p:cNvSpPr/>
            <p:nvPr/>
          </p:nvSpPr>
          <p:spPr bwMode="auto">
            <a:xfrm>
              <a:off x="5019872" y="2903792"/>
              <a:ext cx="121737" cy="107415"/>
            </a:xfrm>
            <a:custGeom>
              <a:avLst/>
              <a:gdLst>
                <a:gd name="T0" fmla="*/ 110996 w 68"/>
                <a:gd name="T1" fmla="*/ 57288 h 60"/>
                <a:gd name="T2" fmla="*/ 121737 w 68"/>
                <a:gd name="T3" fmla="*/ 42966 h 60"/>
                <a:gd name="T4" fmla="*/ 85932 w 68"/>
                <a:gd name="T5" fmla="*/ 14322 h 60"/>
                <a:gd name="T6" fmla="*/ 71610 w 68"/>
                <a:gd name="T7" fmla="*/ 7161 h 60"/>
                <a:gd name="T8" fmla="*/ 60869 w 68"/>
                <a:gd name="T9" fmla="*/ 0 h 60"/>
                <a:gd name="T10" fmla="*/ 50127 w 68"/>
                <a:gd name="T11" fmla="*/ 0 h 60"/>
                <a:gd name="T12" fmla="*/ 39386 w 68"/>
                <a:gd name="T13" fmla="*/ 0 h 60"/>
                <a:gd name="T14" fmla="*/ 25064 w 68"/>
                <a:gd name="T15" fmla="*/ 3581 h 60"/>
                <a:gd name="T16" fmla="*/ 25064 w 68"/>
                <a:gd name="T17" fmla="*/ 35805 h 60"/>
                <a:gd name="T18" fmla="*/ 17903 w 68"/>
                <a:gd name="T19" fmla="*/ 50127 h 60"/>
                <a:gd name="T20" fmla="*/ 7161 w 68"/>
                <a:gd name="T21" fmla="*/ 64449 h 60"/>
                <a:gd name="T22" fmla="*/ 0 w 68"/>
                <a:gd name="T23" fmla="*/ 71610 h 60"/>
                <a:gd name="T24" fmla="*/ 14322 w 68"/>
                <a:gd name="T25" fmla="*/ 85932 h 60"/>
                <a:gd name="T26" fmla="*/ 17903 w 68"/>
                <a:gd name="T27" fmla="*/ 85932 h 60"/>
                <a:gd name="T28" fmla="*/ 21483 w 68"/>
                <a:gd name="T29" fmla="*/ 100254 h 60"/>
                <a:gd name="T30" fmla="*/ 39386 w 68"/>
                <a:gd name="T31" fmla="*/ 107415 h 60"/>
                <a:gd name="T32" fmla="*/ 50127 w 68"/>
                <a:gd name="T33" fmla="*/ 100254 h 60"/>
                <a:gd name="T34" fmla="*/ 60869 w 68"/>
                <a:gd name="T35" fmla="*/ 96674 h 60"/>
                <a:gd name="T36" fmla="*/ 93093 w 68"/>
                <a:gd name="T37" fmla="*/ 103835 h 60"/>
                <a:gd name="T38" fmla="*/ 93093 w 68"/>
                <a:gd name="T39" fmla="*/ 93093 h 60"/>
                <a:gd name="T40" fmla="*/ 96674 w 68"/>
                <a:gd name="T41" fmla="*/ 78771 h 60"/>
                <a:gd name="T42" fmla="*/ 100254 w 68"/>
                <a:gd name="T43" fmla="*/ 68030 h 60"/>
                <a:gd name="T44" fmla="*/ 103835 w 68"/>
                <a:gd name="T45" fmla="*/ 60869 h 60"/>
                <a:gd name="T46" fmla="*/ 110996 w 68"/>
                <a:gd name="T47" fmla="*/ 57288 h 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68" h="60">
                  <a:moveTo>
                    <a:pt x="62" y="32"/>
                  </a:moveTo>
                  <a:lnTo>
                    <a:pt x="68" y="24"/>
                  </a:lnTo>
                  <a:lnTo>
                    <a:pt x="48" y="8"/>
                  </a:lnTo>
                  <a:lnTo>
                    <a:pt x="40" y="4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2" y="0"/>
                  </a:lnTo>
                  <a:lnTo>
                    <a:pt x="14" y="2"/>
                  </a:lnTo>
                  <a:lnTo>
                    <a:pt x="14" y="20"/>
                  </a:lnTo>
                  <a:lnTo>
                    <a:pt x="10" y="28"/>
                  </a:lnTo>
                  <a:lnTo>
                    <a:pt x="4" y="36"/>
                  </a:lnTo>
                  <a:lnTo>
                    <a:pt x="0" y="40"/>
                  </a:lnTo>
                  <a:lnTo>
                    <a:pt x="8" y="48"/>
                  </a:lnTo>
                  <a:lnTo>
                    <a:pt x="10" y="48"/>
                  </a:lnTo>
                  <a:lnTo>
                    <a:pt x="12" y="56"/>
                  </a:lnTo>
                  <a:lnTo>
                    <a:pt x="22" y="60"/>
                  </a:lnTo>
                  <a:lnTo>
                    <a:pt x="28" y="56"/>
                  </a:lnTo>
                  <a:lnTo>
                    <a:pt x="34" y="54"/>
                  </a:lnTo>
                  <a:lnTo>
                    <a:pt x="52" y="58"/>
                  </a:lnTo>
                  <a:lnTo>
                    <a:pt x="52" y="52"/>
                  </a:lnTo>
                  <a:lnTo>
                    <a:pt x="54" y="44"/>
                  </a:lnTo>
                  <a:lnTo>
                    <a:pt x="56" y="38"/>
                  </a:lnTo>
                  <a:lnTo>
                    <a:pt x="58" y="34"/>
                  </a:lnTo>
                  <a:lnTo>
                    <a:pt x="62" y="32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4" name="Freeform 31"/>
            <p:cNvSpPr/>
            <p:nvPr/>
          </p:nvSpPr>
          <p:spPr bwMode="auto">
            <a:xfrm>
              <a:off x="4450571" y="2492033"/>
              <a:ext cx="676716" cy="522754"/>
            </a:xfrm>
            <a:custGeom>
              <a:avLst/>
              <a:gdLst>
                <a:gd name="T0" fmla="*/ 472627 w 378"/>
                <a:gd name="T1" fmla="*/ 153962 h 292"/>
                <a:gd name="T2" fmla="*/ 451144 w 378"/>
                <a:gd name="T3" fmla="*/ 125318 h 292"/>
                <a:gd name="T4" fmla="*/ 404597 w 378"/>
                <a:gd name="T5" fmla="*/ 78771 h 292"/>
                <a:gd name="T6" fmla="*/ 365212 w 378"/>
                <a:gd name="T7" fmla="*/ 68030 h 292"/>
                <a:gd name="T8" fmla="*/ 347309 w 378"/>
                <a:gd name="T9" fmla="*/ 50127 h 292"/>
                <a:gd name="T10" fmla="*/ 304343 w 378"/>
                <a:gd name="T11" fmla="*/ 32225 h 292"/>
                <a:gd name="T12" fmla="*/ 304343 w 378"/>
                <a:gd name="T13" fmla="*/ 3581 h 292"/>
                <a:gd name="T14" fmla="*/ 293602 w 378"/>
                <a:gd name="T15" fmla="*/ 0 h 292"/>
                <a:gd name="T16" fmla="*/ 264958 w 378"/>
                <a:gd name="T17" fmla="*/ 21483 h 292"/>
                <a:gd name="T18" fmla="*/ 250636 w 378"/>
                <a:gd name="T19" fmla="*/ 46547 h 292"/>
                <a:gd name="T20" fmla="*/ 225572 w 378"/>
                <a:gd name="T21" fmla="*/ 82352 h 292"/>
                <a:gd name="T22" fmla="*/ 214830 w 378"/>
                <a:gd name="T23" fmla="*/ 93093 h 292"/>
                <a:gd name="T24" fmla="*/ 207669 w 378"/>
                <a:gd name="T25" fmla="*/ 85932 h 292"/>
                <a:gd name="T26" fmla="*/ 182606 w 378"/>
                <a:gd name="T27" fmla="*/ 71610 h 292"/>
                <a:gd name="T28" fmla="*/ 157542 w 378"/>
                <a:gd name="T29" fmla="*/ 71610 h 292"/>
                <a:gd name="T30" fmla="*/ 110996 w 378"/>
                <a:gd name="T31" fmla="*/ 89513 h 292"/>
                <a:gd name="T32" fmla="*/ 46547 w 378"/>
                <a:gd name="T33" fmla="*/ 78771 h 292"/>
                <a:gd name="T34" fmla="*/ 35805 w 378"/>
                <a:gd name="T35" fmla="*/ 57288 h 292"/>
                <a:gd name="T36" fmla="*/ 14322 w 378"/>
                <a:gd name="T37" fmla="*/ 32225 h 292"/>
                <a:gd name="T38" fmla="*/ 7161 w 378"/>
                <a:gd name="T39" fmla="*/ 64449 h 292"/>
                <a:gd name="T40" fmla="*/ 0 w 378"/>
                <a:gd name="T41" fmla="*/ 71610 h 292"/>
                <a:gd name="T42" fmla="*/ 17903 w 378"/>
                <a:gd name="T43" fmla="*/ 75191 h 292"/>
                <a:gd name="T44" fmla="*/ 71610 w 378"/>
                <a:gd name="T45" fmla="*/ 136059 h 292"/>
                <a:gd name="T46" fmla="*/ 175445 w 378"/>
                <a:gd name="T47" fmla="*/ 171864 h 292"/>
                <a:gd name="T48" fmla="*/ 200508 w 378"/>
                <a:gd name="T49" fmla="*/ 200508 h 292"/>
                <a:gd name="T50" fmla="*/ 221991 w 378"/>
                <a:gd name="T51" fmla="*/ 268538 h 292"/>
                <a:gd name="T52" fmla="*/ 261377 w 378"/>
                <a:gd name="T53" fmla="*/ 290021 h 292"/>
                <a:gd name="T54" fmla="*/ 322246 w 378"/>
                <a:gd name="T55" fmla="*/ 257796 h 292"/>
                <a:gd name="T56" fmla="*/ 329407 w 378"/>
                <a:gd name="T57" fmla="*/ 257796 h 292"/>
                <a:gd name="T58" fmla="*/ 358051 w 378"/>
                <a:gd name="T59" fmla="*/ 261377 h 292"/>
                <a:gd name="T60" fmla="*/ 354470 w 378"/>
                <a:gd name="T61" fmla="*/ 272119 h 292"/>
                <a:gd name="T62" fmla="*/ 332987 w 378"/>
                <a:gd name="T63" fmla="*/ 332987 h 292"/>
                <a:gd name="T64" fmla="*/ 297182 w 378"/>
                <a:gd name="T65" fmla="*/ 347309 h 292"/>
                <a:gd name="T66" fmla="*/ 272119 w 378"/>
                <a:gd name="T67" fmla="*/ 397436 h 292"/>
                <a:gd name="T68" fmla="*/ 264958 w 378"/>
                <a:gd name="T69" fmla="*/ 418919 h 292"/>
                <a:gd name="T70" fmla="*/ 307924 w 378"/>
                <a:gd name="T71" fmla="*/ 451144 h 292"/>
                <a:gd name="T72" fmla="*/ 325826 w 378"/>
                <a:gd name="T73" fmla="*/ 454724 h 292"/>
                <a:gd name="T74" fmla="*/ 347309 w 378"/>
                <a:gd name="T75" fmla="*/ 483368 h 292"/>
                <a:gd name="T76" fmla="*/ 365212 w 378"/>
                <a:gd name="T77" fmla="*/ 469046 h 292"/>
                <a:gd name="T78" fmla="*/ 383114 w 378"/>
                <a:gd name="T79" fmla="*/ 472627 h 292"/>
                <a:gd name="T80" fmla="*/ 401017 w 378"/>
                <a:gd name="T81" fmla="*/ 483368 h 292"/>
                <a:gd name="T82" fmla="*/ 422500 w 378"/>
                <a:gd name="T83" fmla="*/ 512012 h 292"/>
                <a:gd name="T84" fmla="*/ 433241 w 378"/>
                <a:gd name="T85" fmla="*/ 508432 h 292"/>
                <a:gd name="T86" fmla="*/ 472627 w 378"/>
                <a:gd name="T87" fmla="*/ 515593 h 292"/>
                <a:gd name="T88" fmla="*/ 544237 w 378"/>
                <a:gd name="T89" fmla="*/ 512012 h 292"/>
                <a:gd name="T90" fmla="*/ 569301 w 378"/>
                <a:gd name="T91" fmla="*/ 497690 h 292"/>
                <a:gd name="T92" fmla="*/ 558559 w 378"/>
                <a:gd name="T93" fmla="*/ 479788 h 292"/>
                <a:gd name="T94" fmla="*/ 576462 w 378"/>
                <a:gd name="T95" fmla="*/ 458305 h 292"/>
                <a:gd name="T96" fmla="*/ 580042 w 378"/>
                <a:gd name="T97" fmla="*/ 426080 h 292"/>
                <a:gd name="T98" fmla="*/ 583623 w 378"/>
                <a:gd name="T99" fmla="*/ 411758 h 292"/>
                <a:gd name="T100" fmla="*/ 608686 w 378"/>
                <a:gd name="T101" fmla="*/ 397436 h 292"/>
                <a:gd name="T102" fmla="*/ 637330 w 378"/>
                <a:gd name="T103" fmla="*/ 404597 h 292"/>
                <a:gd name="T104" fmla="*/ 676716 w 378"/>
                <a:gd name="T105" fmla="*/ 426080 h 292"/>
                <a:gd name="T106" fmla="*/ 651652 w 378"/>
                <a:gd name="T107" fmla="*/ 375953 h 292"/>
                <a:gd name="T108" fmla="*/ 623008 w 378"/>
                <a:gd name="T109" fmla="*/ 347309 h 292"/>
                <a:gd name="T110" fmla="*/ 526335 w 378"/>
                <a:gd name="T111" fmla="*/ 304343 h 292"/>
                <a:gd name="T112" fmla="*/ 522754 w 378"/>
                <a:gd name="T113" fmla="*/ 261377 h 292"/>
                <a:gd name="T114" fmla="*/ 483369 w 378"/>
                <a:gd name="T115" fmla="*/ 168284 h 29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78" h="292">
                  <a:moveTo>
                    <a:pt x="264" y="86"/>
                  </a:moveTo>
                  <a:lnTo>
                    <a:pt x="264" y="86"/>
                  </a:lnTo>
                  <a:lnTo>
                    <a:pt x="258" y="78"/>
                  </a:lnTo>
                  <a:lnTo>
                    <a:pt x="252" y="70"/>
                  </a:lnTo>
                  <a:lnTo>
                    <a:pt x="240" y="46"/>
                  </a:lnTo>
                  <a:lnTo>
                    <a:pt x="226" y="44"/>
                  </a:lnTo>
                  <a:lnTo>
                    <a:pt x="214" y="42"/>
                  </a:lnTo>
                  <a:lnTo>
                    <a:pt x="204" y="38"/>
                  </a:lnTo>
                  <a:lnTo>
                    <a:pt x="198" y="34"/>
                  </a:lnTo>
                  <a:lnTo>
                    <a:pt x="194" y="28"/>
                  </a:lnTo>
                  <a:lnTo>
                    <a:pt x="188" y="24"/>
                  </a:lnTo>
                  <a:lnTo>
                    <a:pt x="170" y="18"/>
                  </a:lnTo>
                  <a:lnTo>
                    <a:pt x="166" y="16"/>
                  </a:lnTo>
                  <a:lnTo>
                    <a:pt x="170" y="2"/>
                  </a:lnTo>
                  <a:lnTo>
                    <a:pt x="168" y="2"/>
                  </a:lnTo>
                  <a:lnTo>
                    <a:pt x="164" y="0"/>
                  </a:lnTo>
                  <a:lnTo>
                    <a:pt x="152" y="8"/>
                  </a:lnTo>
                  <a:lnTo>
                    <a:pt x="148" y="12"/>
                  </a:lnTo>
                  <a:lnTo>
                    <a:pt x="144" y="16"/>
                  </a:lnTo>
                  <a:lnTo>
                    <a:pt x="140" y="26"/>
                  </a:lnTo>
                  <a:lnTo>
                    <a:pt x="132" y="32"/>
                  </a:lnTo>
                  <a:lnTo>
                    <a:pt x="126" y="46"/>
                  </a:lnTo>
                  <a:lnTo>
                    <a:pt x="124" y="50"/>
                  </a:lnTo>
                  <a:lnTo>
                    <a:pt x="120" y="52"/>
                  </a:lnTo>
                  <a:lnTo>
                    <a:pt x="118" y="52"/>
                  </a:lnTo>
                  <a:lnTo>
                    <a:pt x="116" y="48"/>
                  </a:lnTo>
                  <a:lnTo>
                    <a:pt x="108" y="42"/>
                  </a:lnTo>
                  <a:lnTo>
                    <a:pt x="102" y="40"/>
                  </a:lnTo>
                  <a:lnTo>
                    <a:pt x="96" y="38"/>
                  </a:lnTo>
                  <a:lnTo>
                    <a:pt x="88" y="40"/>
                  </a:lnTo>
                  <a:lnTo>
                    <a:pt x="76" y="46"/>
                  </a:lnTo>
                  <a:lnTo>
                    <a:pt x="62" y="50"/>
                  </a:lnTo>
                  <a:lnTo>
                    <a:pt x="32" y="50"/>
                  </a:lnTo>
                  <a:lnTo>
                    <a:pt x="26" y="44"/>
                  </a:lnTo>
                  <a:lnTo>
                    <a:pt x="22" y="38"/>
                  </a:lnTo>
                  <a:lnTo>
                    <a:pt x="20" y="32"/>
                  </a:lnTo>
                  <a:lnTo>
                    <a:pt x="20" y="22"/>
                  </a:lnTo>
                  <a:lnTo>
                    <a:pt x="8" y="18"/>
                  </a:lnTo>
                  <a:lnTo>
                    <a:pt x="4" y="34"/>
                  </a:lnTo>
                  <a:lnTo>
                    <a:pt x="4" y="36"/>
                  </a:lnTo>
                  <a:lnTo>
                    <a:pt x="2" y="36"/>
                  </a:lnTo>
                  <a:lnTo>
                    <a:pt x="0" y="40"/>
                  </a:lnTo>
                  <a:lnTo>
                    <a:pt x="8" y="42"/>
                  </a:lnTo>
                  <a:lnTo>
                    <a:pt x="10" y="42"/>
                  </a:lnTo>
                  <a:lnTo>
                    <a:pt x="28" y="66"/>
                  </a:lnTo>
                  <a:lnTo>
                    <a:pt x="40" y="76"/>
                  </a:lnTo>
                  <a:lnTo>
                    <a:pt x="68" y="86"/>
                  </a:lnTo>
                  <a:lnTo>
                    <a:pt x="98" y="96"/>
                  </a:lnTo>
                  <a:lnTo>
                    <a:pt x="104" y="102"/>
                  </a:lnTo>
                  <a:lnTo>
                    <a:pt x="112" y="112"/>
                  </a:lnTo>
                  <a:lnTo>
                    <a:pt x="118" y="128"/>
                  </a:lnTo>
                  <a:lnTo>
                    <a:pt x="124" y="150"/>
                  </a:lnTo>
                  <a:lnTo>
                    <a:pt x="140" y="158"/>
                  </a:lnTo>
                  <a:lnTo>
                    <a:pt x="146" y="162"/>
                  </a:lnTo>
                  <a:lnTo>
                    <a:pt x="152" y="162"/>
                  </a:lnTo>
                  <a:lnTo>
                    <a:pt x="180" y="144"/>
                  </a:lnTo>
                  <a:lnTo>
                    <a:pt x="182" y="142"/>
                  </a:lnTo>
                  <a:lnTo>
                    <a:pt x="184" y="144"/>
                  </a:lnTo>
                  <a:lnTo>
                    <a:pt x="198" y="146"/>
                  </a:lnTo>
                  <a:lnTo>
                    <a:pt x="200" y="146"/>
                  </a:lnTo>
                  <a:lnTo>
                    <a:pt x="200" y="150"/>
                  </a:lnTo>
                  <a:lnTo>
                    <a:pt x="198" y="152"/>
                  </a:lnTo>
                  <a:lnTo>
                    <a:pt x="192" y="174"/>
                  </a:lnTo>
                  <a:lnTo>
                    <a:pt x="186" y="186"/>
                  </a:lnTo>
                  <a:lnTo>
                    <a:pt x="168" y="186"/>
                  </a:lnTo>
                  <a:lnTo>
                    <a:pt x="166" y="194"/>
                  </a:lnTo>
                  <a:lnTo>
                    <a:pt x="164" y="202"/>
                  </a:lnTo>
                  <a:lnTo>
                    <a:pt x="152" y="222"/>
                  </a:lnTo>
                  <a:lnTo>
                    <a:pt x="148" y="228"/>
                  </a:lnTo>
                  <a:lnTo>
                    <a:pt x="148" y="234"/>
                  </a:lnTo>
                  <a:lnTo>
                    <a:pt x="166" y="246"/>
                  </a:lnTo>
                  <a:lnTo>
                    <a:pt x="172" y="252"/>
                  </a:lnTo>
                  <a:lnTo>
                    <a:pt x="178" y="254"/>
                  </a:lnTo>
                  <a:lnTo>
                    <a:pt x="182" y="254"/>
                  </a:lnTo>
                  <a:lnTo>
                    <a:pt x="186" y="266"/>
                  </a:lnTo>
                  <a:lnTo>
                    <a:pt x="194" y="270"/>
                  </a:lnTo>
                  <a:lnTo>
                    <a:pt x="200" y="266"/>
                  </a:lnTo>
                  <a:lnTo>
                    <a:pt x="204" y="262"/>
                  </a:lnTo>
                  <a:lnTo>
                    <a:pt x="208" y="262"/>
                  </a:lnTo>
                  <a:lnTo>
                    <a:pt x="214" y="264"/>
                  </a:lnTo>
                  <a:lnTo>
                    <a:pt x="218" y="266"/>
                  </a:lnTo>
                  <a:lnTo>
                    <a:pt x="224" y="270"/>
                  </a:lnTo>
                  <a:lnTo>
                    <a:pt x="230" y="278"/>
                  </a:lnTo>
                  <a:lnTo>
                    <a:pt x="236" y="286"/>
                  </a:lnTo>
                  <a:lnTo>
                    <a:pt x="238" y="286"/>
                  </a:lnTo>
                  <a:lnTo>
                    <a:pt x="242" y="284"/>
                  </a:lnTo>
                  <a:lnTo>
                    <a:pt x="248" y="284"/>
                  </a:lnTo>
                  <a:lnTo>
                    <a:pt x="264" y="288"/>
                  </a:lnTo>
                  <a:lnTo>
                    <a:pt x="284" y="292"/>
                  </a:lnTo>
                  <a:lnTo>
                    <a:pt x="304" y="286"/>
                  </a:lnTo>
                  <a:lnTo>
                    <a:pt x="312" y="282"/>
                  </a:lnTo>
                  <a:lnTo>
                    <a:pt x="318" y="278"/>
                  </a:lnTo>
                  <a:lnTo>
                    <a:pt x="312" y="272"/>
                  </a:lnTo>
                  <a:lnTo>
                    <a:pt x="312" y="268"/>
                  </a:lnTo>
                  <a:lnTo>
                    <a:pt x="316" y="262"/>
                  </a:lnTo>
                  <a:lnTo>
                    <a:pt x="322" y="256"/>
                  </a:lnTo>
                  <a:lnTo>
                    <a:pt x="324" y="248"/>
                  </a:lnTo>
                  <a:lnTo>
                    <a:pt x="324" y="238"/>
                  </a:lnTo>
                  <a:lnTo>
                    <a:pt x="324" y="232"/>
                  </a:lnTo>
                  <a:lnTo>
                    <a:pt x="326" y="230"/>
                  </a:lnTo>
                  <a:lnTo>
                    <a:pt x="330" y="226"/>
                  </a:lnTo>
                  <a:lnTo>
                    <a:pt x="340" y="222"/>
                  </a:lnTo>
                  <a:lnTo>
                    <a:pt x="348" y="222"/>
                  </a:lnTo>
                  <a:lnTo>
                    <a:pt x="356" y="226"/>
                  </a:lnTo>
                  <a:lnTo>
                    <a:pt x="366" y="230"/>
                  </a:lnTo>
                  <a:lnTo>
                    <a:pt x="378" y="238"/>
                  </a:lnTo>
                  <a:lnTo>
                    <a:pt x="372" y="222"/>
                  </a:lnTo>
                  <a:lnTo>
                    <a:pt x="364" y="210"/>
                  </a:lnTo>
                  <a:lnTo>
                    <a:pt x="362" y="196"/>
                  </a:lnTo>
                  <a:lnTo>
                    <a:pt x="348" y="194"/>
                  </a:lnTo>
                  <a:lnTo>
                    <a:pt x="312" y="172"/>
                  </a:lnTo>
                  <a:lnTo>
                    <a:pt x="294" y="170"/>
                  </a:lnTo>
                  <a:lnTo>
                    <a:pt x="294" y="166"/>
                  </a:lnTo>
                  <a:lnTo>
                    <a:pt x="292" y="146"/>
                  </a:lnTo>
                  <a:lnTo>
                    <a:pt x="276" y="106"/>
                  </a:lnTo>
                  <a:lnTo>
                    <a:pt x="270" y="94"/>
                  </a:lnTo>
                  <a:lnTo>
                    <a:pt x="264" y="86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5" name="Freeform 32"/>
            <p:cNvSpPr/>
            <p:nvPr/>
          </p:nvSpPr>
          <p:spPr bwMode="auto">
            <a:xfrm>
              <a:off x="4096101" y="1493072"/>
              <a:ext cx="630169" cy="898707"/>
            </a:xfrm>
            <a:custGeom>
              <a:avLst/>
              <a:gdLst>
                <a:gd name="T0" fmla="*/ 558559 w 352"/>
                <a:gd name="T1" fmla="*/ 257796 h 502"/>
                <a:gd name="T2" fmla="*/ 483368 w 352"/>
                <a:gd name="T3" fmla="*/ 218411 h 502"/>
                <a:gd name="T4" fmla="*/ 497690 w 352"/>
                <a:gd name="T5" fmla="*/ 182606 h 502"/>
                <a:gd name="T6" fmla="*/ 440402 w 352"/>
                <a:gd name="T7" fmla="*/ 157542 h 502"/>
                <a:gd name="T8" fmla="*/ 418919 w 352"/>
                <a:gd name="T9" fmla="*/ 85932 h 502"/>
                <a:gd name="T10" fmla="*/ 404597 w 352"/>
                <a:gd name="T11" fmla="*/ 71610 h 502"/>
                <a:gd name="T12" fmla="*/ 375953 w 352"/>
                <a:gd name="T13" fmla="*/ 53708 h 502"/>
                <a:gd name="T14" fmla="*/ 358051 w 352"/>
                <a:gd name="T15" fmla="*/ 0 h 502"/>
                <a:gd name="T16" fmla="*/ 318665 w 352"/>
                <a:gd name="T17" fmla="*/ 28644 h 502"/>
                <a:gd name="T18" fmla="*/ 261377 w 352"/>
                <a:gd name="T19" fmla="*/ 114576 h 502"/>
                <a:gd name="T20" fmla="*/ 232733 w 352"/>
                <a:gd name="T21" fmla="*/ 121737 h 502"/>
                <a:gd name="T22" fmla="*/ 204089 w 352"/>
                <a:gd name="T23" fmla="*/ 139640 h 502"/>
                <a:gd name="T24" fmla="*/ 143220 w 352"/>
                <a:gd name="T25" fmla="*/ 171864 h 502"/>
                <a:gd name="T26" fmla="*/ 89513 w 352"/>
                <a:gd name="T27" fmla="*/ 168284 h 502"/>
                <a:gd name="T28" fmla="*/ 75191 w 352"/>
                <a:gd name="T29" fmla="*/ 100254 h 502"/>
                <a:gd name="T30" fmla="*/ 28644 w 352"/>
                <a:gd name="T31" fmla="*/ 171864 h 502"/>
                <a:gd name="T32" fmla="*/ 0 w 352"/>
                <a:gd name="T33" fmla="*/ 218411 h 502"/>
                <a:gd name="T34" fmla="*/ 68030 w 352"/>
                <a:gd name="T35" fmla="*/ 332987 h 502"/>
                <a:gd name="T36" fmla="*/ 21483 w 352"/>
                <a:gd name="T37" fmla="*/ 358051 h 502"/>
                <a:gd name="T38" fmla="*/ 85932 w 352"/>
                <a:gd name="T39" fmla="*/ 429661 h 502"/>
                <a:gd name="T40" fmla="*/ 64449 w 352"/>
                <a:gd name="T41" fmla="*/ 508432 h 502"/>
                <a:gd name="T42" fmla="*/ 14322 w 352"/>
                <a:gd name="T43" fmla="*/ 594364 h 502"/>
                <a:gd name="T44" fmla="*/ 85932 w 352"/>
                <a:gd name="T45" fmla="*/ 673135 h 502"/>
                <a:gd name="T46" fmla="*/ 57288 w 352"/>
                <a:gd name="T47" fmla="*/ 744745 h 502"/>
                <a:gd name="T48" fmla="*/ 25064 w 352"/>
                <a:gd name="T49" fmla="*/ 816355 h 502"/>
                <a:gd name="T50" fmla="*/ 25064 w 352"/>
                <a:gd name="T51" fmla="*/ 837838 h 502"/>
                <a:gd name="T52" fmla="*/ 50127 w 352"/>
                <a:gd name="T53" fmla="*/ 873643 h 502"/>
                <a:gd name="T54" fmla="*/ 143220 w 352"/>
                <a:gd name="T55" fmla="*/ 895126 h 502"/>
                <a:gd name="T56" fmla="*/ 218411 w 352"/>
                <a:gd name="T57" fmla="*/ 870063 h 502"/>
                <a:gd name="T58" fmla="*/ 282860 w 352"/>
                <a:gd name="T59" fmla="*/ 716101 h 502"/>
                <a:gd name="T60" fmla="*/ 429661 w 352"/>
                <a:gd name="T61" fmla="*/ 594364 h 502"/>
                <a:gd name="T62" fmla="*/ 404597 w 352"/>
                <a:gd name="T63" fmla="*/ 540656 h 502"/>
                <a:gd name="T64" fmla="*/ 350890 w 352"/>
                <a:gd name="T65" fmla="*/ 522754 h 502"/>
                <a:gd name="T66" fmla="*/ 315085 w 352"/>
                <a:gd name="T67" fmla="*/ 458305 h 502"/>
                <a:gd name="T68" fmla="*/ 261377 w 352"/>
                <a:gd name="T69" fmla="*/ 429661 h 502"/>
                <a:gd name="T70" fmla="*/ 196928 w 352"/>
                <a:gd name="T71" fmla="*/ 404597 h 502"/>
                <a:gd name="T72" fmla="*/ 171864 w 352"/>
                <a:gd name="T73" fmla="*/ 375953 h 502"/>
                <a:gd name="T74" fmla="*/ 196928 w 352"/>
                <a:gd name="T75" fmla="*/ 343729 h 502"/>
                <a:gd name="T76" fmla="*/ 200508 w 352"/>
                <a:gd name="T77" fmla="*/ 293601 h 502"/>
                <a:gd name="T78" fmla="*/ 214830 w 352"/>
                <a:gd name="T79" fmla="*/ 272118 h 502"/>
                <a:gd name="T80" fmla="*/ 268538 w 352"/>
                <a:gd name="T81" fmla="*/ 250635 h 502"/>
                <a:gd name="T82" fmla="*/ 250635 w 352"/>
                <a:gd name="T83" fmla="*/ 229152 h 502"/>
                <a:gd name="T84" fmla="*/ 286440 w 352"/>
                <a:gd name="T85" fmla="*/ 207669 h 502"/>
                <a:gd name="T86" fmla="*/ 372373 w 352"/>
                <a:gd name="T87" fmla="*/ 239894 h 502"/>
                <a:gd name="T88" fmla="*/ 375953 w 352"/>
                <a:gd name="T89" fmla="*/ 272118 h 502"/>
                <a:gd name="T90" fmla="*/ 375953 w 352"/>
                <a:gd name="T91" fmla="*/ 322246 h 502"/>
                <a:gd name="T92" fmla="*/ 418919 w 352"/>
                <a:gd name="T93" fmla="*/ 307924 h 502"/>
                <a:gd name="T94" fmla="*/ 440402 w 352"/>
                <a:gd name="T95" fmla="*/ 375953 h 502"/>
                <a:gd name="T96" fmla="*/ 537076 w 352"/>
                <a:gd name="T97" fmla="*/ 436822 h 502"/>
                <a:gd name="T98" fmla="*/ 601525 w 352"/>
                <a:gd name="T99" fmla="*/ 336568 h 502"/>
                <a:gd name="T100" fmla="*/ 626588 w 352"/>
                <a:gd name="T101" fmla="*/ 315085 h 502"/>
                <a:gd name="T102" fmla="*/ 583622 w 352"/>
                <a:gd name="T103" fmla="*/ 279279 h 50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52" h="502">
                  <a:moveTo>
                    <a:pt x="324" y="152"/>
                  </a:moveTo>
                  <a:lnTo>
                    <a:pt x="318" y="148"/>
                  </a:lnTo>
                  <a:lnTo>
                    <a:pt x="316" y="148"/>
                  </a:lnTo>
                  <a:lnTo>
                    <a:pt x="312" y="144"/>
                  </a:lnTo>
                  <a:lnTo>
                    <a:pt x="290" y="136"/>
                  </a:lnTo>
                  <a:lnTo>
                    <a:pt x="284" y="136"/>
                  </a:lnTo>
                  <a:lnTo>
                    <a:pt x="280" y="138"/>
                  </a:lnTo>
                  <a:lnTo>
                    <a:pt x="270" y="122"/>
                  </a:lnTo>
                  <a:lnTo>
                    <a:pt x="272" y="120"/>
                  </a:lnTo>
                  <a:lnTo>
                    <a:pt x="278" y="112"/>
                  </a:lnTo>
                  <a:lnTo>
                    <a:pt x="278" y="104"/>
                  </a:lnTo>
                  <a:lnTo>
                    <a:pt x="278" y="102"/>
                  </a:lnTo>
                  <a:lnTo>
                    <a:pt x="282" y="96"/>
                  </a:lnTo>
                  <a:lnTo>
                    <a:pt x="280" y="94"/>
                  </a:lnTo>
                  <a:lnTo>
                    <a:pt x="268" y="92"/>
                  </a:lnTo>
                  <a:lnTo>
                    <a:pt x="246" y="88"/>
                  </a:lnTo>
                  <a:lnTo>
                    <a:pt x="234" y="76"/>
                  </a:lnTo>
                  <a:lnTo>
                    <a:pt x="230" y="68"/>
                  </a:lnTo>
                  <a:lnTo>
                    <a:pt x="228" y="64"/>
                  </a:lnTo>
                  <a:lnTo>
                    <a:pt x="234" y="48"/>
                  </a:lnTo>
                  <a:lnTo>
                    <a:pt x="234" y="36"/>
                  </a:lnTo>
                  <a:lnTo>
                    <a:pt x="234" y="32"/>
                  </a:lnTo>
                  <a:lnTo>
                    <a:pt x="228" y="40"/>
                  </a:lnTo>
                  <a:lnTo>
                    <a:pt x="226" y="40"/>
                  </a:lnTo>
                  <a:lnTo>
                    <a:pt x="226" y="42"/>
                  </a:lnTo>
                  <a:lnTo>
                    <a:pt x="224" y="40"/>
                  </a:lnTo>
                  <a:lnTo>
                    <a:pt x="222" y="40"/>
                  </a:lnTo>
                  <a:lnTo>
                    <a:pt x="210" y="30"/>
                  </a:lnTo>
                  <a:lnTo>
                    <a:pt x="208" y="28"/>
                  </a:lnTo>
                  <a:lnTo>
                    <a:pt x="208" y="26"/>
                  </a:lnTo>
                  <a:lnTo>
                    <a:pt x="206" y="8"/>
                  </a:lnTo>
                  <a:lnTo>
                    <a:pt x="200" y="0"/>
                  </a:lnTo>
                  <a:lnTo>
                    <a:pt x="188" y="0"/>
                  </a:lnTo>
                  <a:lnTo>
                    <a:pt x="180" y="14"/>
                  </a:lnTo>
                  <a:lnTo>
                    <a:pt x="180" y="16"/>
                  </a:lnTo>
                  <a:lnTo>
                    <a:pt x="178" y="16"/>
                  </a:lnTo>
                  <a:lnTo>
                    <a:pt x="160" y="12"/>
                  </a:lnTo>
                  <a:lnTo>
                    <a:pt x="156" y="30"/>
                  </a:lnTo>
                  <a:lnTo>
                    <a:pt x="156" y="48"/>
                  </a:lnTo>
                  <a:lnTo>
                    <a:pt x="146" y="64"/>
                  </a:lnTo>
                  <a:lnTo>
                    <a:pt x="146" y="66"/>
                  </a:lnTo>
                  <a:lnTo>
                    <a:pt x="144" y="66"/>
                  </a:lnTo>
                  <a:lnTo>
                    <a:pt x="142" y="66"/>
                  </a:lnTo>
                  <a:lnTo>
                    <a:pt x="130" y="68"/>
                  </a:lnTo>
                  <a:lnTo>
                    <a:pt x="118" y="76"/>
                  </a:lnTo>
                  <a:lnTo>
                    <a:pt x="118" y="78"/>
                  </a:lnTo>
                  <a:lnTo>
                    <a:pt x="116" y="78"/>
                  </a:lnTo>
                  <a:lnTo>
                    <a:pt x="114" y="78"/>
                  </a:lnTo>
                  <a:lnTo>
                    <a:pt x="92" y="70"/>
                  </a:lnTo>
                  <a:lnTo>
                    <a:pt x="90" y="78"/>
                  </a:lnTo>
                  <a:lnTo>
                    <a:pt x="90" y="80"/>
                  </a:lnTo>
                  <a:lnTo>
                    <a:pt x="80" y="96"/>
                  </a:lnTo>
                  <a:lnTo>
                    <a:pt x="76" y="100"/>
                  </a:lnTo>
                  <a:lnTo>
                    <a:pt x="74" y="100"/>
                  </a:lnTo>
                  <a:lnTo>
                    <a:pt x="64" y="100"/>
                  </a:lnTo>
                  <a:lnTo>
                    <a:pt x="50" y="94"/>
                  </a:lnTo>
                  <a:lnTo>
                    <a:pt x="48" y="92"/>
                  </a:lnTo>
                  <a:lnTo>
                    <a:pt x="48" y="90"/>
                  </a:lnTo>
                  <a:lnTo>
                    <a:pt x="46" y="72"/>
                  </a:lnTo>
                  <a:lnTo>
                    <a:pt x="42" y="56"/>
                  </a:lnTo>
                  <a:lnTo>
                    <a:pt x="38" y="52"/>
                  </a:lnTo>
                  <a:lnTo>
                    <a:pt x="34" y="64"/>
                  </a:lnTo>
                  <a:lnTo>
                    <a:pt x="24" y="76"/>
                  </a:lnTo>
                  <a:lnTo>
                    <a:pt x="16" y="96"/>
                  </a:lnTo>
                  <a:lnTo>
                    <a:pt x="14" y="96"/>
                  </a:lnTo>
                  <a:lnTo>
                    <a:pt x="8" y="108"/>
                  </a:lnTo>
                  <a:lnTo>
                    <a:pt x="6" y="114"/>
                  </a:lnTo>
                  <a:lnTo>
                    <a:pt x="0" y="122"/>
                  </a:lnTo>
                  <a:lnTo>
                    <a:pt x="6" y="140"/>
                  </a:lnTo>
                  <a:lnTo>
                    <a:pt x="30" y="168"/>
                  </a:lnTo>
                  <a:lnTo>
                    <a:pt x="38" y="184"/>
                  </a:lnTo>
                  <a:lnTo>
                    <a:pt x="38" y="186"/>
                  </a:lnTo>
                  <a:lnTo>
                    <a:pt x="36" y="188"/>
                  </a:lnTo>
                  <a:lnTo>
                    <a:pt x="30" y="196"/>
                  </a:lnTo>
                  <a:lnTo>
                    <a:pt x="28" y="196"/>
                  </a:lnTo>
                  <a:lnTo>
                    <a:pt x="12" y="200"/>
                  </a:lnTo>
                  <a:lnTo>
                    <a:pt x="14" y="212"/>
                  </a:lnTo>
                  <a:lnTo>
                    <a:pt x="26" y="220"/>
                  </a:lnTo>
                  <a:lnTo>
                    <a:pt x="42" y="224"/>
                  </a:lnTo>
                  <a:lnTo>
                    <a:pt x="48" y="240"/>
                  </a:lnTo>
                  <a:lnTo>
                    <a:pt x="44" y="268"/>
                  </a:lnTo>
                  <a:lnTo>
                    <a:pt x="38" y="280"/>
                  </a:lnTo>
                  <a:lnTo>
                    <a:pt x="38" y="284"/>
                  </a:lnTo>
                  <a:lnTo>
                    <a:pt x="36" y="284"/>
                  </a:lnTo>
                  <a:lnTo>
                    <a:pt x="16" y="286"/>
                  </a:lnTo>
                  <a:lnTo>
                    <a:pt x="16" y="294"/>
                  </a:lnTo>
                  <a:lnTo>
                    <a:pt x="10" y="312"/>
                  </a:lnTo>
                  <a:lnTo>
                    <a:pt x="8" y="332"/>
                  </a:lnTo>
                  <a:lnTo>
                    <a:pt x="12" y="344"/>
                  </a:lnTo>
                  <a:lnTo>
                    <a:pt x="36" y="358"/>
                  </a:lnTo>
                  <a:lnTo>
                    <a:pt x="38" y="360"/>
                  </a:lnTo>
                  <a:lnTo>
                    <a:pt x="48" y="376"/>
                  </a:lnTo>
                  <a:lnTo>
                    <a:pt x="48" y="378"/>
                  </a:lnTo>
                  <a:lnTo>
                    <a:pt x="48" y="380"/>
                  </a:lnTo>
                  <a:lnTo>
                    <a:pt x="34" y="408"/>
                  </a:lnTo>
                  <a:lnTo>
                    <a:pt x="32" y="416"/>
                  </a:lnTo>
                  <a:lnTo>
                    <a:pt x="24" y="434"/>
                  </a:lnTo>
                  <a:lnTo>
                    <a:pt x="20" y="448"/>
                  </a:lnTo>
                  <a:lnTo>
                    <a:pt x="20" y="450"/>
                  </a:lnTo>
                  <a:lnTo>
                    <a:pt x="14" y="456"/>
                  </a:lnTo>
                  <a:lnTo>
                    <a:pt x="12" y="462"/>
                  </a:lnTo>
                  <a:lnTo>
                    <a:pt x="12" y="464"/>
                  </a:lnTo>
                  <a:lnTo>
                    <a:pt x="12" y="466"/>
                  </a:lnTo>
                  <a:lnTo>
                    <a:pt x="14" y="468"/>
                  </a:lnTo>
                  <a:lnTo>
                    <a:pt x="22" y="476"/>
                  </a:lnTo>
                  <a:lnTo>
                    <a:pt x="26" y="482"/>
                  </a:lnTo>
                  <a:lnTo>
                    <a:pt x="28" y="484"/>
                  </a:lnTo>
                  <a:lnTo>
                    <a:pt x="28" y="488"/>
                  </a:lnTo>
                  <a:lnTo>
                    <a:pt x="30" y="492"/>
                  </a:lnTo>
                  <a:lnTo>
                    <a:pt x="36" y="496"/>
                  </a:lnTo>
                  <a:lnTo>
                    <a:pt x="66" y="502"/>
                  </a:lnTo>
                  <a:lnTo>
                    <a:pt x="80" y="500"/>
                  </a:lnTo>
                  <a:lnTo>
                    <a:pt x="94" y="496"/>
                  </a:lnTo>
                  <a:lnTo>
                    <a:pt x="108" y="492"/>
                  </a:lnTo>
                  <a:lnTo>
                    <a:pt x="122" y="492"/>
                  </a:lnTo>
                  <a:lnTo>
                    <a:pt x="122" y="486"/>
                  </a:lnTo>
                  <a:lnTo>
                    <a:pt x="114" y="464"/>
                  </a:lnTo>
                  <a:lnTo>
                    <a:pt x="112" y="464"/>
                  </a:lnTo>
                  <a:lnTo>
                    <a:pt x="114" y="464"/>
                  </a:lnTo>
                  <a:lnTo>
                    <a:pt x="158" y="400"/>
                  </a:lnTo>
                  <a:lnTo>
                    <a:pt x="208" y="352"/>
                  </a:lnTo>
                  <a:lnTo>
                    <a:pt x="224" y="348"/>
                  </a:lnTo>
                  <a:lnTo>
                    <a:pt x="232" y="338"/>
                  </a:lnTo>
                  <a:lnTo>
                    <a:pt x="240" y="332"/>
                  </a:lnTo>
                  <a:lnTo>
                    <a:pt x="250" y="328"/>
                  </a:lnTo>
                  <a:lnTo>
                    <a:pt x="246" y="324"/>
                  </a:lnTo>
                  <a:lnTo>
                    <a:pt x="234" y="312"/>
                  </a:lnTo>
                  <a:lnTo>
                    <a:pt x="226" y="302"/>
                  </a:lnTo>
                  <a:lnTo>
                    <a:pt x="226" y="300"/>
                  </a:lnTo>
                  <a:lnTo>
                    <a:pt x="230" y="294"/>
                  </a:lnTo>
                  <a:lnTo>
                    <a:pt x="218" y="296"/>
                  </a:lnTo>
                  <a:lnTo>
                    <a:pt x="196" y="292"/>
                  </a:lnTo>
                  <a:lnTo>
                    <a:pt x="186" y="284"/>
                  </a:lnTo>
                  <a:lnTo>
                    <a:pt x="182" y="280"/>
                  </a:lnTo>
                  <a:lnTo>
                    <a:pt x="180" y="276"/>
                  </a:lnTo>
                  <a:lnTo>
                    <a:pt x="176" y="256"/>
                  </a:lnTo>
                  <a:lnTo>
                    <a:pt x="174" y="238"/>
                  </a:lnTo>
                  <a:lnTo>
                    <a:pt x="170" y="242"/>
                  </a:lnTo>
                  <a:lnTo>
                    <a:pt x="164" y="244"/>
                  </a:lnTo>
                  <a:lnTo>
                    <a:pt x="146" y="240"/>
                  </a:lnTo>
                  <a:lnTo>
                    <a:pt x="136" y="232"/>
                  </a:lnTo>
                  <a:lnTo>
                    <a:pt x="122" y="228"/>
                  </a:lnTo>
                  <a:lnTo>
                    <a:pt x="116" y="228"/>
                  </a:lnTo>
                  <a:lnTo>
                    <a:pt x="110" y="226"/>
                  </a:lnTo>
                  <a:lnTo>
                    <a:pt x="104" y="224"/>
                  </a:lnTo>
                  <a:lnTo>
                    <a:pt x="98" y="218"/>
                  </a:lnTo>
                  <a:lnTo>
                    <a:pt x="96" y="214"/>
                  </a:lnTo>
                  <a:lnTo>
                    <a:pt x="96" y="210"/>
                  </a:lnTo>
                  <a:lnTo>
                    <a:pt x="96" y="206"/>
                  </a:lnTo>
                  <a:lnTo>
                    <a:pt x="98" y="202"/>
                  </a:lnTo>
                  <a:lnTo>
                    <a:pt x="102" y="200"/>
                  </a:lnTo>
                  <a:lnTo>
                    <a:pt x="110" y="192"/>
                  </a:lnTo>
                  <a:lnTo>
                    <a:pt x="118" y="180"/>
                  </a:lnTo>
                  <a:lnTo>
                    <a:pt x="116" y="176"/>
                  </a:lnTo>
                  <a:lnTo>
                    <a:pt x="114" y="170"/>
                  </a:lnTo>
                  <a:lnTo>
                    <a:pt x="112" y="164"/>
                  </a:lnTo>
                  <a:lnTo>
                    <a:pt x="114" y="160"/>
                  </a:lnTo>
                  <a:lnTo>
                    <a:pt x="114" y="158"/>
                  </a:lnTo>
                  <a:lnTo>
                    <a:pt x="116" y="156"/>
                  </a:lnTo>
                  <a:lnTo>
                    <a:pt x="120" y="152"/>
                  </a:lnTo>
                  <a:lnTo>
                    <a:pt x="134" y="148"/>
                  </a:lnTo>
                  <a:lnTo>
                    <a:pt x="136" y="142"/>
                  </a:lnTo>
                  <a:lnTo>
                    <a:pt x="138" y="140"/>
                  </a:lnTo>
                  <a:lnTo>
                    <a:pt x="150" y="140"/>
                  </a:lnTo>
                  <a:lnTo>
                    <a:pt x="148" y="140"/>
                  </a:lnTo>
                  <a:lnTo>
                    <a:pt x="142" y="136"/>
                  </a:lnTo>
                  <a:lnTo>
                    <a:pt x="140" y="132"/>
                  </a:lnTo>
                  <a:lnTo>
                    <a:pt x="140" y="128"/>
                  </a:lnTo>
                  <a:lnTo>
                    <a:pt x="142" y="122"/>
                  </a:lnTo>
                  <a:lnTo>
                    <a:pt x="148" y="118"/>
                  </a:lnTo>
                  <a:lnTo>
                    <a:pt x="154" y="116"/>
                  </a:lnTo>
                  <a:lnTo>
                    <a:pt x="160" y="116"/>
                  </a:lnTo>
                  <a:lnTo>
                    <a:pt x="166" y="118"/>
                  </a:lnTo>
                  <a:lnTo>
                    <a:pt x="172" y="120"/>
                  </a:lnTo>
                  <a:lnTo>
                    <a:pt x="190" y="134"/>
                  </a:lnTo>
                  <a:lnTo>
                    <a:pt x="208" y="134"/>
                  </a:lnTo>
                  <a:lnTo>
                    <a:pt x="214" y="138"/>
                  </a:lnTo>
                  <a:lnTo>
                    <a:pt x="214" y="144"/>
                  </a:lnTo>
                  <a:lnTo>
                    <a:pt x="214" y="150"/>
                  </a:lnTo>
                  <a:lnTo>
                    <a:pt x="210" y="152"/>
                  </a:lnTo>
                  <a:lnTo>
                    <a:pt x="206" y="152"/>
                  </a:lnTo>
                  <a:lnTo>
                    <a:pt x="204" y="154"/>
                  </a:lnTo>
                  <a:lnTo>
                    <a:pt x="202" y="160"/>
                  </a:lnTo>
                  <a:lnTo>
                    <a:pt x="210" y="180"/>
                  </a:lnTo>
                  <a:lnTo>
                    <a:pt x="218" y="170"/>
                  </a:lnTo>
                  <a:lnTo>
                    <a:pt x="226" y="168"/>
                  </a:lnTo>
                  <a:lnTo>
                    <a:pt x="230" y="168"/>
                  </a:lnTo>
                  <a:lnTo>
                    <a:pt x="234" y="172"/>
                  </a:lnTo>
                  <a:lnTo>
                    <a:pt x="236" y="180"/>
                  </a:lnTo>
                  <a:lnTo>
                    <a:pt x="240" y="190"/>
                  </a:lnTo>
                  <a:lnTo>
                    <a:pt x="242" y="202"/>
                  </a:lnTo>
                  <a:lnTo>
                    <a:pt x="246" y="210"/>
                  </a:lnTo>
                  <a:lnTo>
                    <a:pt x="252" y="220"/>
                  </a:lnTo>
                  <a:lnTo>
                    <a:pt x="264" y="236"/>
                  </a:lnTo>
                  <a:lnTo>
                    <a:pt x="268" y="248"/>
                  </a:lnTo>
                  <a:lnTo>
                    <a:pt x="300" y="244"/>
                  </a:lnTo>
                  <a:lnTo>
                    <a:pt x="314" y="236"/>
                  </a:lnTo>
                  <a:lnTo>
                    <a:pt x="326" y="220"/>
                  </a:lnTo>
                  <a:lnTo>
                    <a:pt x="332" y="204"/>
                  </a:lnTo>
                  <a:lnTo>
                    <a:pt x="336" y="188"/>
                  </a:lnTo>
                  <a:lnTo>
                    <a:pt x="336" y="186"/>
                  </a:lnTo>
                  <a:lnTo>
                    <a:pt x="336" y="184"/>
                  </a:lnTo>
                  <a:lnTo>
                    <a:pt x="338" y="184"/>
                  </a:lnTo>
                  <a:lnTo>
                    <a:pt x="350" y="176"/>
                  </a:lnTo>
                  <a:lnTo>
                    <a:pt x="352" y="176"/>
                  </a:lnTo>
                  <a:lnTo>
                    <a:pt x="350" y="174"/>
                  </a:lnTo>
                  <a:lnTo>
                    <a:pt x="330" y="168"/>
                  </a:lnTo>
                  <a:lnTo>
                    <a:pt x="326" y="156"/>
                  </a:lnTo>
                  <a:lnTo>
                    <a:pt x="324" y="152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6" name="Freeform 33"/>
            <p:cNvSpPr/>
            <p:nvPr/>
          </p:nvSpPr>
          <p:spPr bwMode="auto">
            <a:xfrm>
              <a:off x="3809660" y="2355974"/>
              <a:ext cx="662394" cy="655233"/>
            </a:xfrm>
            <a:custGeom>
              <a:avLst/>
              <a:gdLst>
                <a:gd name="T0" fmla="*/ 143220 w 370"/>
                <a:gd name="T1" fmla="*/ 214830 h 366"/>
                <a:gd name="T2" fmla="*/ 3581 w 370"/>
                <a:gd name="T3" fmla="*/ 290021 h 366"/>
                <a:gd name="T4" fmla="*/ 3581 w 370"/>
                <a:gd name="T5" fmla="*/ 350890 h 366"/>
                <a:gd name="T6" fmla="*/ 17903 w 370"/>
                <a:gd name="T7" fmla="*/ 375953 h 366"/>
                <a:gd name="T8" fmla="*/ 53708 w 370"/>
                <a:gd name="T9" fmla="*/ 397436 h 366"/>
                <a:gd name="T10" fmla="*/ 96674 w 370"/>
                <a:gd name="T11" fmla="*/ 494110 h 366"/>
                <a:gd name="T12" fmla="*/ 118157 w 370"/>
                <a:gd name="T13" fmla="*/ 512013 h 366"/>
                <a:gd name="T14" fmla="*/ 153962 w 370"/>
                <a:gd name="T15" fmla="*/ 519174 h 366"/>
                <a:gd name="T16" fmla="*/ 186186 w 370"/>
                <a:gd name="T17" fmla="*/ 537076 h 366"/>
                <a:gd name="T18" fmla="*/ 347309 w 370"/>
                <a:gd name="T19" fmla="*/ 544237 h 366"/>
                <a:gd name="T20" fmla="*/ 375953 w 370"/>
                <a:gd name="T21" fmla="*/ 554979 h 366"/>
                <a:gd name="T22" fmla="*/ 383114 w 370"/>
                <a:gd name="T23" fmla="*/ 569301 h 366"/>
                <a:gd name="T24" fmla="*/ 383114 w 370"/>
                <a:gd name="T25" fmla="*/ 612267 h 366"/>
                <a:gd name="T26" fmla="*/ 418919 w 370"/>
                <a:gd name="T27" fmla="*/ 612267 h 366"/>
                <a:gd name="T28" fmla="*/ 447564 w 370"/>
                <a:gd name="T29" fmla="*/ 605106 h 366"/>
                <a:gd name="T30" fmla="*/ 461886 w 370"/>
                <a:gd name="T31" fmla="*/ 612267 h 366"/>
                <a:gd name="T32" fmla="*/ 497691 w 370"/>
                <a:gd name="T33" fmla="*/ 648072 h 366"/>
                <a:gd name="T34" fmla="*/ 504852 w 370"/>
                <a:gd name="T35" fmla="*/ 655233 h 366"/>
                <a:gd name="T36" fmla="*/ 533496 w 370"/>
                <a:gd name="T37" fmla="*/ 626589 h 366"/>
                <a:gd name="T38" fmla="*/ 562140 w 370"/>
                <a:gd name="T39" fmla="*/ 640911 h 366"/>
                <a:gd name="T40" fmla="*/ 583623 w 370"/>
                <a:gd name="T41" fmla="*/ 612267 h 366"/>
                <a:gd name="T42" fmla="*/ 597945 w 370"/>
                <a:gd name="T43" fmla="*/ 597945 h 366"/>
                <a:gd name="T44" fmla="*/ 619428 w 370"/>
                <a:gd name="T45" fmla="*/ 590784 h 366"/>
                <a:gd name="T46" fmla="*/ 612267 w 370"/>
                <a:gd name="T47" fmla="*/ 583623 h 366"/>
                <a:gd name="T48" fmla="*/ 605106 w 370"/>
                <a:gd name="T49" fmla="*/ 537076 h 366"/>
                <a:gd name="T50" fmla="*/ 587203 w 370"/>
                <a:gd name="T51" fmla="*/ 526335 h 366"/>
                <a:gd name="T52" fmla="*/ 554979 w 370"/>
                <a:gd name="T53" fmla="*/ 529915 h 366"/>
                <a:gd name="T54" fmla="*/ 540657 w 370"/>
                <a:gd name="T55" fmla="*/ 526335 h 366"/>
                <a:gd name="T56" fmla="*/ 540657 w 370"/>
                <a:gd name="T57" fmla="*/ 512013 h 366"/>
                <a:gd name="T58" fmla="*/ 504852 w 370"/>
                <a:gd name="T59" fmla="*/ 469047 h 366"/>
                <a:gd name="T60" fmla="*/ 490530 w 370"/>
                <a:gd name="T61" fmla="*/ 447564 h 366"/>
                <a:gd name="T62" fmla="*/ 490530 w 370"/>
                <a:gd name="T63" fmla="*/ 426080 h 366"/>
                <a:gd name="T64" fmla="*/ 533496 w 370"/>
                <a:gd name="T65" fmla="*/ 429661 h 366"/>
                <a:gd name="T66" fmla="*/ 529915 w 370"/>
                <a:gd name="T67" fmla="*/ 386695 h 366"/>
                <a:gd name="T68" fmla="*/ 537076 w 370"/>
                <a:gd name="T69" fmla="*/ 375953 h 366"/>
                <a:gd name="T70" fmla="*/ 554979 w 370"/>
                <a:gd name="T71" fmla="*/ 365212 h 366"/>
                <a:gd name="T72" fmla="*/ 569301 w 370"/>
                <a:gd name="T73" fmla="*/ 350890 h 366"/>
                <a:gd name="T74" fmla="*/ 558559 w 370"/>
                <a:gd name="T75" fmla="*/ 304343 h 366"/>
                <a:gd name="T76" fmla="*/ 569301 w 370"/>
                <a:gd name="T77" fmla="*/ 290021 h 366"/>
                <a:gd name="T78" fmla="*/ 605106 w 370"/>
                <a:gd name="T79" fmla="*/ 297182 h 366"/>
                <a:gd name="T80" fmla="*/ 608686 w 370"/>
                <a:gd name="T81" fmla="*/ 300763 h 366"/>
                <a:gd name="T82" fmla="*/ 662394 w 370"/>
                <a:gd name="T83" fmla="*/ 290021 h 366"/>
                <a:gd name="T84" fmla="*/ 623008 w 370"/>
                <a:gd name="T85" fmla="*/ 229153 h 366"/>
                <a:gd name="T86" fmla="*/ 597945 w 370"/>
                <a:gd name="T87" fmla="*/ 239894 h 366"/>
                <a:gd name="T88" fmla="*/ 522754 w 370"/>
                <a:gd name="T89" fmla="*/ 218411 h 366"/>
                <a:gd name="T90" fmla="*/ 501271 w 370"/>
                <a:gd name="T91" fmla="*/ 196928 h 366"/>
                <a:gd name="T92" fmla="*/ 465466 w 370"/>
                <a:gd name="T93" fmla="*/ 171864 h 366"/>
                <a:gd name="T94" fmla="*/ 526335 w 370"/>
                <a:gd name="T95" fmla="*/ 103835 h 366"/>
                <a:gd name="T96" fmla="*/ 512013 w 370"/>
                <a:gd name="T97" fmla="*/ 53708 h 366"/>
                <a:gd name="T98" fmla="*/ 461886 w 370"/>
                <a:gd name="T99" fmla="*/ 39386 h 366"/>
                <a:gd name="T100" fmla="*/ 404597 w 370"/>
                <a:gd name="T101" fmla="*/ 50127 h 366"/>
                <a:gd name="T102" fmla="*/ 358051 w 370"/>
                <a:gd name="T103" fmla="*/ 25064 h 366"/>
                <a:gd name="T104" fmla="*/ 340148 w 370"/>
                <a:gd name="T105" fmla="*/ 17903 h 366"/>
                <a:gd name="T106" fmla="*/ 332987 w 370"/>
                <a:gd name="T107" fmla="*/ 3581 h 366"/>
                <a:gd name="T108" fmla="*/ 329407 w 370"/>
                <a:gd name="T109" fmla="*/ 39386 h 366"/>
                <a:gd name="T110" fmla="*/ 322246 w 370"/>
                <a:gd name="T111" fmla="*/ 60869 h 366"/>
                <a:gd name="T112" fmla="*/ 329407 w 370"/>
                <a:gd name="T113" fmla="*/ 71610 h 366"/>
                <a:gd name="T114" fmla="*/ 325826 w 370"/>
                <a:gd name="T115" fmla="*/ 89513 h 366"/>
                <a:gd name="T116" fmla="*/ 329407 w 370"/>
                <a:gd name="T117" fmla="*/ 121737 h 366"/>
                <a:gd name="T118" fmla="*/ 325826 w 370"/>
                <a:gd name="T119" fmla="*/ 125318 h 366"/>
                <a:gd name="T120" fmla="*/ 307924 w 370"/>
                <a:gd name="T121" fmla="*/ 171864 h 366"/>
                <a:gd name="T122" fmla="*/ 264958 w 370"/>
                <a:gd name="T123" fmla="*/ 189767 h 366"/>
                <a:gd name="T124" fmla="*/ 175445 w 370"/>
                <a:gd name="T125" fmla="*/ 189767 h 36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70" h="366">
                  <a:moveTo>
                    <a:pt x="82" y="120"/>
                  </a:moveTo>
                  <a:lnTo>
                    <a:pt x="80" y="120"/>
                  </a:lnTo>
                  <a:lnTo>
                    <a:pt x="20" y="146"/>
                  </a:lnTo>
                  <a:lnTo>
                    <a:pt x="2" y="162"/>
                  </a:lnTo>
                  <a:lnTo>
                    <a:pt x="0" y="182"/>
                  </a:lnTo>
                  <a:lnTo>
                    <a:pt x="2" y="196"/>
                  </a:lnTo>
                  <a:lnTo>
                    <a:pt x="4" y="206"/>
                  </a:lnTo>
                  <a:lnTo>
                    <a:pt x="10" y="210"/>
                  </a:lnTo>
                  <a:lnTo>
                    <a:pt x="28" y="222"/>
                  </a:lnTo>
                  <a:lnTo>
                    <a:pt x="30" y="222"/>
                  </a:lnTo>
                  <a:lnTo>
                    <a:pt x="34" y="252"/>
                  </a:lnTo>
                  <a:lnTo>
                    <a:pt x="54" y="276"/>
                  </a:lnTo>
                  <a:lnTo>
                    <a:pt x="60" y="282"/>
                  </a:lnTo>
                  <a:lnTo>
                    <a:pt x="66" y="286"/>
                  </a:lnTo>
                  <a:lnTo>
                    <a:pt x="82" y="290"/>
                  </a:lnTo>
                  <a:lnTo>
                    <a:pt x="86" y="290"/>
                  </a:lnTo>
                  <a:lnTo>
                    <a:pt x="92" y="296"/>
                  </a:lnTo>
                  <a:lnTo>
                    <a:pt x="104" y="300"/>
                  </a:lnTo>
                  <a:lnTo>
                    <a:pt x="152" y="302"/>
                  </a:lnTo>
                  <a:lnTo>
                    <a:pt x="194" y="304"/>
                  </a:lnTo>
                  <a:lnTo>
                    <a:pt x="204" y="306"/>
                  </a:lnTo>
                  <a:lnTo>
                    <a:pt x="210" y="310"/>
                  </a:lnTo>
                  <a:lnTo>
                    <a:pt x="214" y="312"/>
                  </a:lnTo>
                  <a:lnTo>
                    <a:pt x="214" y="318"/>
                  </a:lnTo>
                  <a:lnTo>
                    <a:pt x="214" y="332"/>
                  </a:lnTo>
                  <a:lnTo>
                    <a:pt x="214" y="342"/>
                  </a:lnTo>
                  <a:lnTo>
                    <a:pt x="216" y="346"/>
                  </a:lnTo>
                  <a:lnTo>
                    <a:pt x="234" y="342"/>
                  </a:lnTo>
                  <a:lnTo>
                    <a:pt x="242" y="340"/>
                  </a:lnTo>
                  <a:lnTo>
                    <a:pt x="250" y="338"/>
                  </a:lnTo>
                  <a:lnTo>
                    <a:pt x="256" y="340"/>
                  </a:lnTo>
                  <a:lnTo>
                    <a:pt x="258" y="342"/>
                  </a:lnTo>
                  <a:lnTo>
                    <a:pt x="266" y="350"/>
                  </a:lnTo>
                  <a:lnTo>
                    <a:pt x="278" y="362"/>
                  </a:lnTo>
                  <a:lnTo>
                    <a:pt x="280" y="364"/>
                  </a:lnTo>
                  <a:lnTo>
                    <a:pt x="282" y="366"/>
                  </a:lnTo>
                  <a:lnTo>
                    <a:pt x="290" y="360"/>
                  </a:lnTo>
                  <a:lnTo>
                    <a:pt x="298" y="350"/>
                  </a:lnTo>
                  <a:lnTo>
                    <a:pt x="300" y="348"/>
                  </a:lnTo>
                  <a:lnTo>
                    <a:pt x="314" y="358"/>
                  </a:lnTo>
                  <a:lnTo>
                    <a:pt x="324" y="350"/>
                  </a:lnTo>
                  <a:lnTo>
                    <a:pt x="326" y="342"/>
                  </a:lnTo>
                  <a:lnTo>
                    <a:pt x="330" y="338"/>
                  </a:lnTo>
                  <a:lnTo>
                    <a:pt x="334" y="334"/>
                  </a:lnTo>
                  <a:lnTo>
                    <a:pt x="342" y="332"/>
                  </a:lnTo>
                  <a:lnTo>
                    <a:pt x="346" y="330"/>
                  </a:lnTo>
                  <a:lnTo>
                    <a:pt x="344" y="328"/>
                  </a:lnTo>
                  <a:lnTo>
                    <a:pt x="342" y="326"/>
                  </a:lnTo>
                  <a:lnTo>
                    <a:pt x="344" y="306"/>
                  </a:lnTo>
                  <a:lnTo>
                    <a:pt x="338" y="300"/>
                  </a:lnTo>
                  <a:lnTo>
                    <a:pt x="334" y="296"/>
                  </a:lnTo>
                  <a:lnTo>
                    <a:pt x="328" y="294"/>
                  </a:lnTo>
                  <a:lnTo>
                    <a:pt x="320" y="294"/>
                  </a:lnTo>
                  <a:lnTo>
                    <a:pt x="310" y="296"/>
                  </a:lnTo>
                  <a:lnTo>
                    <a:pt x="306" y="296"/>
                  </a:lnTo>
                  <a:lnTo>
                    <a:pt x="302" y="294"/>
                  </a:lnTo>
                  <a:lnTo>
                    <a:pt x="302" y="290"/>
                  </a:lnTo>
                  <a:lnTo>
                    <a:pt x="302" y="286"/>
                  </a:lnTo>
                  <a:lnTo>
                    <a:pt x="292" y="272"/>
                  </a:lnTo>
                  <a:lnTo>
                    <a:pt x="282" y="262"/>
                  </a:lnTo>
                  <a:lnTo>
                    <a:pt x="278" y="256"/>
                  </a:lnTo>
                  <a:lnTo>
                    <a:pt x="274" y="250"/>
                  </a:lnTo>
                  <a:lnTo>
                    <a:pt x="272" y="244"/>
                  </a:lnTo>
                  <a:lnTo>
                    <a:pt x="274" y="238"/>
                  </a:lnTo>
                  <a:lnTo>
                    <a:pt x="274" y="236"/>
                  </a:lnTo>
                  <a:lnTo>
                    <a:pt x="298" y="240"/>
                  </a:lnTo>
                  <a:lnTo>
                    <a:pt x="296" y="226"/>
                  </a:lnTo>
                  <a:lnTo>
                    <a:pt x="296" y="216"/>
                  </a:lnTo>
                  <a:lnTo>
                    <a:pt x="298" y="212"/>
                  </a:lnTo>
                  <a:lnTo>
                    <a:pt x="300" y="210"/>
                  </a:lnTo>
                  <a:lnTo>
                    <a:pt x="304" y="206"/>
                  </a:lnTo>
                  <a:lnTo>
                    <a:pt x="310" y="204"/>
                  </a:lnTo>
                  <a:lnTo>
                    <a:pt x="318" y="200"/>
                  </a:lnTo>
                  <a:lnTo>
                    <a:pt x="318" y="196"/>
                  </a:lnTo>
                  <a:lnTo>
                    <a:pt x="312" y="178"/>
                  </a:lnTo>
                  <a:lnTo>
                    <a:pt x="312" y="170"/>
                  </a:lnTo>
                  <a:lnTo>
                    <a:pt x="312" y="166"/>
                  </a:lnTo>
                  <a:lnTo>
                    <a:pt x="318" y="162"/>
                  </a:lnTo>
                  <a:lnTo>
                    <a:pt x="324" y="162"/>
                  </a:lnTo>
                  <a:lnTo>
                    <a:pt x="338" y="166"/>
                  </a:lnTo>
                  <a:lnTo>
                    <a:pt x="340" y="166"/>
                  </a:lnTo>
                  <a:lnTo>
                    <a:pt x="340" y="168"/>
                  </a:lnTo>
                  <a:lnTo>
                    <a:pt x="356" y="186"/>
                  </a:lnTo>
                  <a:lnTo>
                    <a:pt x="370" y="162"/>
                  </a:lnTo>
                  <a:lnTo>
                    <a:pt x="356" y="140"/>
                  </a:lnTo>
                  <a:lnTo>
                    <a:pt x="348" y="128"/>
                  </a:lnTo>
                  <a:lnTo>
                    <a:pt x="336" y="136"/>
                  </a:lnTo>
                  <a:lnTo>
                    <a:pt x="334" y="134"/>
                  </a:lnTo>
                  <a:lnTo>
                    <a:pt x="302" y="126"/>
                  </a:lnTo>
                  <a:lnTo>
                    <a:pt x="292" y="122"/>
                  </a:lnTo>
                  <a:lnTo>
                    <a:pt x="286" y="116"/>
                  </a:lnTo>
                  <a:lnTo>
                    <a:pt x="280" y="110"/>
                  </a:lnTo>
                  <a:lnTo>
                    <a:pt x="278" y="106"/>
                  </a:lnTo>
                  <a:lnTo>
                    <a:pt x="260" y="96"/>
                  </a:lnTo>
                  <a:lnTo>
                    <a:pt x="260" y="78"/>
                  </a:lnTo>
                  <a:lnTo>
                    <a:pt x="294" y="58"/>
                  </a:lnTo>
                  <a:lnTo>
                    <a:pt x="292" y="44"/>
                  </a:lnTo>
                  <a:lnTo>
                    <a:pt x="286" y="30"/>
                  </a:lnTo>
                  <a:lnTo>
                    <a:pt x="282" y="18"/>
                  </a:lnTo>
                  <a:lnTo>
                    <a:pt x="258" y="22"/>
                  </a:lnTo>
                  <a:lnTo>
                    <a:pt x="242" y="26"/>
                  </a:lnTo>
                  <a:lnTo>
                    <a:pt x="226" y="28"/>
                  </a:lnTo>
                  <a:lnTo>
                    <a:pt x="200" y="22"/>
                  </a:lnTo>
                  <a:lnTo>
                    <a:pt x="200" y="14"/>
                  </a:lnTo>
                  <a:lnTo>
                    <a:pt x="196" y="14"/>
                  </a:lnTo>
                  <a:lnTo>
                    <a:pt x="190" y="10"/>
                  </a:lnTo>
                  <a:lnTo>
                    <a:pt x="188" y="6"/>
                  </a:lnTo>
                  <a:lnTo>
                    <a:pt x="186" y="2"/>
                  </a:lnTo>
                  <a:lnTo>
                    <a:pt x="186" y="0"/>
                  </a:lnTo>
                  <a:lnTo>
                    <a:pt x="184" y="22"/>
                  </a:lnTo>
                  <a:lnTo>
                    <a:pt x="182" y="28"/>
                  </a:lnTo>
                  <a:lnTo>
                    <a:pt x="180" y="34"/>
                  </a:lnTo>
                  <a:lnTo>
                    <a:pt x="182" y="36"/>
                  </a:lnTo>
                  <a:lnTo>
                    <a:pt x="184" y="40"/>
                  </a:lnTo>
                  <a:lnTo>
                    <a:pt x="184" y="46"/>
                  </a:lnTo>
                  <a:lnTo>
                    <a:pt x="182" y="50"/>
                  </a:lnTo>
                  <a:lnTo>
                    <a:pt x="180" y="54"/>
                  </a:lnTo>
                  <a:lnTo>
                    <a:pt x="184" y="68"/>
                  </a:lnTo>
                  <a:lnTo>
                    <a:pt x="182" y="68"/>
                  </a:lnTo>
                  <a:lnTo>
                    <a:pt x="182" y="70"/>
                  </a:lnTo>
                  <a:lnTo>
                    <a:pt x="172" y="78"/>
                  </a:lnTo>
                  <a:lnTo>
                    <a:pt x="172" y="96"/>
                  </a:lnTo>
                  <a:lnTo>
                    <a:pt x="170" y="98"/>
                  </a:lnTo>
                  <a:lnTo>
                    <a:pt x="148" y="106"/>
                  </a:lnTo>
                  <a:lnTo>
                    <a:pt x="132" y="110"/>
                  </a:lnTo>
                  <a:lnTo>
                    <a:pt x="98" y="106"/>
                  </a:lnTo>
                  <a:lnTo>
                    <a:pt x="82" y="120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7" name="Freeform 34"/>
            <p:cNvSpPr/>
            <p:nvPr/>
          </p:nvSpPr>
          <p:spPr bwMode="auto">
            <a:xfrm>
              <a:off x="5055677" y="3755952"/>
              <a:ext cx="189767" cy="458305"/>
            </a:xfrm>
            <a:custGeom>
              <a:avLst/>
              <a:gdLst>
                <a:gd name="T0" fmla="*/ 143220 w 106"/>
                <a:gd name="T1" fmla="*/ 0 h 256"/>
                <a:gd name="T2" fmla="*/ 143220 w 106"/>
                <a:gd name="T3" fmla="*/ 0 h 256"/>
                <a:gd name="T4" fmla="*/ 110996 w 106"/>
                <a:gd name="T5" fmla="*/ 25064 h 256"/>
                <a:gd name="T6" fmla="*/ 82352 w 106"/>
                <a:gd name="T7" fmla="*/ 57288 h 256"/>
                <a:gd name="T8" fmla="*/ 60869 w 106"/>
                <a:gd name="T9" fmla="*/ 89513 h 256"/>
                <a:gd name="T10" fmla="*/ 42966 w 106"/>
                <a:gd name="T11" fmla="*/ 125318 h 256"/>
                <a:gd name="T12" fmla="*/ 17903 w 106"/>
                <a:gd name="T13" fmla="*/ 175445 h 256"/>
                <a:gd name="T14" fmla="*/ 7161 w 106"/>
                <a:gd name="T15" fmla="*/ 186186 h 256"/>
                <a:gd name="T16" fmla="*/ 0 w 106"/>
                <a:gd name="T17" fmla="*/ 193347 h 256"/>
                <a:gd name="T18" fmla="*/ 10742 w 106"/>
                <a:gd name="T19" fmla="*/ 272119 h 256"/>
                <a:gd name="T20" fmla="*/ 10742 w 106"/>
                <a:gd name="T21" fmla="*/ 275699 h 256"/>
                <a:gd name="T22" fmla="*/ 3581 w 106"/>
                <a:gd name="T23" fmla="*/ 329407 h 256"/>
                <a:gd name="T24" fmla="*/ 3581 w 106"/>
                <a:gd name="T25" fmla="*/ 350890 h 256"/>
                <a:gd name="T26" fmla="*/ 3581 w 106"/>
                <a:gd name="T27" fmla="*/ 358051 h 256"/>
                <a:gd name="T28" fmla="*/ 7161 w 106"/>
                <a:gd name="T29" fmla="*/ 361631 h 256"/>
                <a:gd name="T30" fmla="*/ 64449 w 106"/>
                <a:gd name="T31" fmla="*/ 401017 h 256"/>
                <a:gd name="T32" fmla="*/ 68030 w 106"/>
                <a:gd name="T33" fmla="*/ 401017 h 256"/>
                <a:gd name="T34" fmla="*/ 68030 w 106"/>
                <a:gd name="T35" fmla="*/ 404597 h 256"/>
                <a:gd name="T36" fmla="*/ 75191 w 106"/>
                <a:gd name="T37" fmla="*/ 422500 h 256"/>
                <a:gd name="T38" fmla="*/ 89513 w 106"/>
                <a:gd name="T39" fmla="*/ 443983 h 256"/>
                <a:gd name="T40" fmla="*/ 100254 w 106"/>
                <a:gd name="T41" fmla="*/ 451144 h 256"/>
                <a:gd name="T42" fmla="*/ 110996 w 106"/>
                <a:gd name="T43" fmla="*/ 458305 h 256"/>
                <a:gd name="T44" fmla="*/ 118157 w 106"/>
                <a:gd name="T45" fmla="*/ 365212 h 256"/>
                <a:gd name="T46" fmla="*/ 118157 w 106"/>
                <a:gd name="T47" fmla="*/ 361631 h 256"/>
                <a:gd name="T48" fmla="*/ 161123 w 106"/>
                <a:gd name="T49" fmla="*/ 261377 h 256"/>
                <a:gd name="T50" fmla="*/ 175445 w 106"/>
                <a:gd name="T51" fmla="*/ 143220 h 256"/>
                <a:gd name="T52" fmla="*/ 175445 w 106"/>
                <a:gd name="T53" fmla="*/ 139640 h 256"/>
                <a:gd name="T54" fmla="*/ 189767 w 106"/>
                <a:gd name="T55" fmla="*/ 107415 h 256"/>
                <a:gd name="T56" fmla="*/ 179025 w 106"/>
                <a:gd name="T57" fmla="*/ 78771 h 256"/>
                <a:gd name="T58" fmla="*/ 175445 w 106"/>
                <a:gd name="T59" fmla="*/ 78771 h 256"/>
                <a:gd name="T60" fmla="*/ 175445 w 106"/>
                <a:gd name="T61" fmla="*/ 42966 h 256"/>
                <a:gd name="T62" fmla="*/ 175445 w 106"/>
                <a:gd name="T63" fmla="*/ 39386 h 256"/>
                <a:gd name="T64" fmla="*/ 182606 w 106"/>
                <a:gd name="T65" fmla="*/ 28644 h 256"/>
                <a:gd name="T66" fmla="*/ 189767 w 106"/>
                <a:gd name="T67" fmla="*/ 21483 h 256"/>
                <a:gd name="T68" fmla="*/ 143220 w 106"/>
                <a:gd name="T69" fmla="*/ 0 h 25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06" h="256">
                  <a:moveTo>
                    <a:pt x="80" y="0"/>
                  </a:moveTo>
                  <a:lnTo>
                    <a:pt x="80" y="0"/>
                  </a:lnTo>
                  <a:lnTo>
                    <a:pt x="62" y="14"/>
                  </a:lnTo>
                  <a:lnTo>
                    <a:pt x="46" y="32"/>
                  </a:lnTo>
                  <a:lnTo>
                    <a:pt x="34" y="50"/>
                  </a:lnTo>
                  <a:lnTo>
                    <a:pt x="24" y="70"/>
                  </a:lnTo>
                  <a:lnTo>
                    <a:pt x="10" y="98"/>
                  </a:lnTo>
                  <a:lnTo>
                    <a:pt x="4" y="104"/>
                  </a:lnTo>
                  <a:lnTo>
                    <a:pt x="0" y="108"/>
                  </a:lnTo>
                  <a:lnTo>
                    <a:pt x="6" y="152"/>
                  </a:lnTo>
                  <a:lnTo>
                    <a:pt x="6" y="154"/>
                  </a:lnTo>
                  <a:lnTo>
                    <a:pt x="2" y="184"/>
                  </a:lnTo>
                  <a:lnTo>
                    <a:pt x="2" y="196"/>
                  </a:lnTo>
                  <a:lnTo>
                    <a:pt x="2" y="200"/>
                  </a:lnTo>
                  <a:lnTo>
                    <a:pt x="4" y="202"/>
                  </a:lnTo>
                  <a:lnTo>
                    <a:pt x="36" y="224"/>
                  </a:lnTo>
                  <a:lnTo>
                    <a:pt x="38" y="224"/>
                  </a:lnTo>
                  <a:lnTo>
                    <a:pt x="38" y="226"/>
                  </a:lnTo>
                  <a:lnTo>
                    <a:pt x="42" y="236"/>
                  </a:lnTo>
                  <a:lnTo>
                    <a:pt x="50" y="248"/>
                  </a:lnTo>
                  <a:lnTo>
                    <a:pt x="56" y="252"/>
                  </a:lnTo>
                  <a:lnTo>
                    <a:pt x="62" y="256"/>
                  </a:lnTo>
                  <a:lnTo>
                    <a:pt x="66" y="204"/>
                  </a:lnTo>
                  <a:lnTo>
                    <a:pt x="66" y="202"/>
                  </a:lnTo>
                  <a:lnTo>
                    <a:pt x="90" y="146"/>
                  </a:lnTo>
                  <a:lnTo>
                    <a:pt x="98" y="80"/>
                  </a:lnTo>
                  <a:lnTo>
                    <a:pt x="98" y="78"/>
                  </a:lnTo>
                  <a:lnTo>
                    <a:pt x="106" y="60"/>
                  </a:lnTo>
                  <a:lnTo>
                    <a:pt x="100" y="44"/>
                  </a:lnTo>
                  <a:lnTo>
                    <a:pt x="98" y="44"/>
                  </a:lnTo>
                  <a:lnTo>
                    <a:pt x="98" y="24"/>
                  </a:lnTo>
                  <a:lnTo>
                    <a:pt x="98" y="22"/>
                  </a:lnTo>
                  <a:lnTo>
                    <a:pt x="102" y="16"/>
                  </a:lnTo>
                  <a:lnTo>
                    <a:pt x="106" y="12"/>
                  </a:lnTo>
                  <a:lnTo>
                    <a:pt x="80" y="0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7218" name="Freeform 35"/>
            <p:cNvSpPr/>
            <p:nvPr/>
          </p:nvSpPr>
          <p:spPr bwMode="auto">
            <a:xfrm>
              <a:off x="3659279" y="4568727"/>
              <a:ext cx="286441" cy="250636"/>
            </a:xfrm>
            <a:custGeom>
              <a:avLst/>
              <a:gdLst>
                <a:gd name="T0" fmla="*/ 128898 w 160"/>
                <a:gd name="T1" fmla="*/ 25064 h 140"/>
                <a:gd name="T2" fmla="*/ 125318 w 160"/>
                <a:gd name="T3" fmla="*/ 32225 h 140"/>
                <a:gd name="T4" fmla="*/ 121737 w 160"/>
                <a:gd name="T5" fmla="*/ 35805 h 140"/>
                <a:gd name="T6" fmla="*/ 64449 w 160"/>
                <a:gd name="T7" fmla="*/ 50127 h 140"/>
                <a:gd name="T8" fmla="*/ 68030 w 160"/>
                <a:gd name="T9" fmla="*/ 57288 h 140"/>
                <a:gd name="T10" fmla="*/ 85932 w 160"/>
                <a:gd name="T11" fmla="*/ 78771 h 140"/>
                <a:gd name="T12" fmla="*/ 78771 w 160"/>
                <a:gd name="T13" fmla="*/ 82352 h 140"/>
                <a:gd name="T14" fmla="*/ 53708 w 160"/>
                <a:gd name="T15" fmla="*/ 96674 h 140"/>
                <a:gd name="T16" fmla="*/ 10742 w 160"/>
                <a:gd name="T17" fmla="*/ 128899 h 140"/>
                <a:gd name="T18" fmla="*/ 3581 w 160"/>
                <a:gd name="T19" fmla="*/ 143221 h 140"/>
                <a:gd name="T20" fmla="*/ 0 w 160"/>
                <a:gd name="T21" fmla="*/ 164704 h 140"/>
                <a:gd name="T22" fmla="*/ 7161 w 160"/>
                <a:gd name="T23" fmla="*/ 193348 h 140"/>
                <a:gd name="T24" fmla="*/ 17903 w 160"/>
                <a:gd name="T25" fmla="*/ 225572 h 140"/>
                <a:gd name="T26" fmla="*/ 60869 w 160"/>
                <a:gd name="T27" fmla="*/ 229153 h 140"/>
                <a:gd name="T28" fmla="*/ 64449 w 160"/>
                <a:gd name="T29" fmla="*/ 229153 h 140"/>
                <a:gd name="T30" fmla="*/ 107415 w 160"/>
                <a:gd name="T31" fmla="*/ 250636 h 140"/>
                <a:gd name="T32" fmla="*/ 153962 w 160"/>
                <a:gd name="T33" fmla="*/ 243475 h 140"/>
                <a:gd name="T34" fmla="*/ 168284 w 160"/>
                <a:gd name="T35" fmla="*/ 236314 h 140"/>
                <a:gd name="T36" fmla="*/ 182606 w 160"/>
                <a:gd name="T37" fmla="*/ 225572 h 140"/>
                <a:gd name="T38" fmla="*/ 200509 w 160"/>
                <a:gd name="T39" fmla="*/ 211250 h 140"/>
                <a:gd name="T40" fmla="*/ 218411 w 160"/>
                <a:gd name="T41" fmla="*/ 189767 h 140"/>
                <a:gd name="T42" fmla="*/ 221992 w 160"/>
                <a:gd name="T43" fmla="*/ 189767 h 140"/>
                <a:gd name="T44" fmla="*/ 225572 w 160"/>
                <a:gd name="T45" fmla="*/ 186187 h 140"/>
                <a:gd name="T46" fmla="*/ 243475 w 160"/>
                <a:gd name="T47" fmla="*/ 179026 h 140"/>
                <a:gd name="T48" fmla="*/ 239894 w 160"/>
                <a:gd name="T49" fmla="*/ 118157 h 140"/>
                <a:gd name="T50" fmla="*/ 264958 w 160"/>
                <a:gd name="T51" fmla="*/ 78771 h 140"/>
                <a:gd name="T52" fmla="*/ 286441 w 160"/>
                <a:gd name="T53" fmla="*/ 60869 h 140"/>
                <a:gd name="T54" fmla="*/ 286441 w 160"/>
                <a:gd name="T55" fmla="*/ 39386 h 140"/>
                <a:gd name="T56" fmla="*/ 282860 w 160"/>
                <a:gd name="T57" fmla="*/ 25064 h 140"/>
                <a:gd name="T58" fmla="*/ 279280 w 160"/>
                <a:gd name="T59" fmla="*/ 17903 h 140"/>
                <a:gd name="T60" fmla="*/ 272119 w 160"/>
                <a:gd name="T61" fmla="*/ 3581 h 140"/>
                <a:gd name="T62" fmla="*/ 261377 w 160"/>
                <a:gd name="T63" fmla="*/ 0 h 140"/>
                <a:gd name="T64" fmla="*/ 261377 w 160"/>
                <a:gd name="T65" fmla="*/ 21483 h 140"/>
                <a:gd name="T66" fmla="*/ 225572 w 160"/>
                <a:gd name="T67" fmla="*/ 14322 h 140"/>
                <a:gd name="T68" fmla="*/ 207670 w 160"/>
                <a:gd name="T69" fmla="*/ 25064 h 140"/>
                <a:gd name="T70" fmla="*/ 204089 w 160"/>
                <a:gd name="T71" fmla="*/ 25064 h 140"/>
                <a:gd name="T72" fmla="*/ 128898 w 160"/>
                <a:gd name="T73" fmla="*/ 25064 h 14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60" h="140">
                  <a:moveTo>
                    <a:pt x="72" y="14"/>
                  </a:moveTo>
                  <a:lnTo>
                    <a:pt x="70" y="18"/>
                  </a:lnTo>
                  <a:lnTo>
                    <a:pt x="68" y="20"/>
                  </a:lnTo>
                  <a:lnTo>
                    <a:pt x="36" y="28"/>
                  </a:lnTo>
                  <a:lnTo>
                    <a:pt x="38" y="32"/>
                  </a:lnTo>
                  <a:lnTo>
                    <a:pt x="48" y="44"/>
                  </a:lnTo>
                  <a:lnTo>
                    <a:pt x="44" y="46"/>
                  </a:lnTo>
                  <a:lnTo>
                    <a:pt x="30" y="54"/>
                  </a:lnTo>
                  <a:lnTo>
                    <a:pt x="6" y="72"/>
                  </a:lnTo>
                  <a:lnTo>
                    <a:pt x="2" y="80"/>
                  </a:lnTo>
                  <a:lnTo>
                    <a:pt x="0" y="92"/>
                  </a:lnTo>
                  <a:lnTo>
                    <a:pt x="4" y="108"/>
                  </a:lnTo>
                  <a:lnTo>
                    <a:pt x="10" y="126"/>
                  </a:lnTo>
                  <a:lnTo>
                    <a:pt x="34" y="128"/>
                  </a:lnTo>
                  <a:lnTo>
                    <a:pt x="36" y="128"/>
                  </a:lnTo>
                  <a:lnTo>
                    <a:pt x="60" y="140"/>
                  </a:lnTo>
                  <a:lnTo>
                    <a:pt x="86" y="136"/>
                  </a:lnTo>
                  <a:lnTo>
                    <a:pt x="94" y="132"/>
                  </a:lnTo>
                  <a:lnTo>
                    <a:pt x="102" y="126"/>
                  </a:lnTo>
                  <a:lnTo>
                    <a:pt x="112" y="118"/>
                  </a:lnTo>
                  <a:lnTo>
                    <a:pt x="122" y="106"/>
                  </a:lnTo>
                  <a:lnTo>
                    <a:pt x="124" y="106"/>
                  </a:lnTo>
                  <a:lnTo>
                    <a:pt x="126" y="104"/>
                  </a:lnTo>
                  <a:lnTo>
                    <a:pt x="136" y="100"/>
                  </a:lnTo>
                  <a:lnTo>
                    <a:pt x="134" y="66"/>
                  </a:lnTo>
                  <a:lnTo>
                    <a:pt x="148" y="44"/>
                  </a:lnTo>
                  <a:lnTo>
                    <a:pt x="160" y="34"/>
                  </a:lnTo>
                  <a:lnTo>
                    <a:pt x="160" y="22"/>
                  </a:lnTo>
                  <a:lnTo>
                    <a:pt x="158" y="14"/>
                  </a:lnTo>
                  <a:lnTo>
                    <a:pt x="156" y="10"/>
                  </a:lnTo>
                  <a:lnTo>
                    <a:pt x="152" y="2"/>
                  </a:lnTo>
                  <a:lnTo>
                    <a:pt x="146" y="0"/>
                  </a:lnTo>
                  <a:lnTo>
                    <a:pt x="146" y="12"/>
                  </a:lnTo>
                  <a:lnTo>
                    <a:pt x="126" y="8"/>
                  </a:lnTo>
                  <a:lnTo>
                    <a:pt x="116" y="14"/>
                  </a:lnTo>
                  <a:lnTo>
                    <a:pt x="114" y="14"/>
                  </a:lnTo>
                  <a:lnTo>
                    <a:pt x="72" y="14"/>
                  </a:lnTo>
                  <a:close/>
                </a:path>
              </a:pathLst>
            </a:custGeom>
            <a:noFill/>
            <a:ln w="3175" cap="flat" cmpd="sng">
              <a:solidFill>
                <a:schemeClr val="bg2"/>
              </a:solidFill>
              <a:round/>
            </a:ln>
          </p:spPr>
          <p:txBody>
            <a:bodyPr anchor="ctr"/>
            <a:lstStyle/>
            <a:p>
              <a:endParaRPr lang="zh-CN" altLang="en-US"/>
            </a:p>
          </p:txBody>
        </p:sp>
      </p:grpSp>
      <p:sp>
        <p:nvSpPr>
          <p:cNvPr id="8228" name="Line 36"/>
          <p:cNvSpPr>
            <a:spLocks noChangeShapeType="1"/>
          </p:cNvSpPr>
          <p:nvPr/>
        </p:nvSpPr>
        <p:spPr bwMode="auto">
          <a:xfrm>
            <a:off x="0" y="2896791"/>
            <a:ext cx="539750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29" name="Line 37"/>
          <p:cNvSpPr>
            <a:spLocks noChangeShapeType="1"/>
          </p:cNvSpPr>
          <p:nvPr/>
        </p:nvSpPr>
        <p:spPr bwMode="auto">
          <a:xfrm>
            <a:off x="539751" y="2895600"/>
            <a:ext cx="73025" cy="161925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0" name="Line 38"/>
          <p:cNvSpPr>
            <a:spLocks noChangeShapeType="1"/>
          </p:cNvSpPr>
          <p:nvPr/>
        </p:nvSpPr>
        <p:spPr bwMode="auto">
          <a:xfrm flipV="1">
            <a:off x="612775" y="2356248"/>
            <a:ext cx="431800" cy="701278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1" name="Line 39"/>
          <p:cNvSpPr>
            <a:spLocks noChangeShapeType="1"/>
          </p:cNvSpPr>
          <p:nvPr/>
        </p:nvSpPr>
        <p:spPr bwMode="auto">
          <a:xfrm>
            <a:off x="1044575" y="2356248"/>
            <a:ext cx="215900" cy="539353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2" name="Line 40"/>
          <p:cNvSpPr>
            <a:spLocks noChangeShapeType="1"/>
          </p:cNvSpPr>
          <p:nvPr/>
        </p:nvSpPr>
        <p:spPr bwMode="auto">
          <a:xfrm flipV="1">
            <a:off x="1260475" y="2733675"/>
            <a:ext cx="71438" cy="161925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3" name="Line 41"/>
          <p:cNvSpPr>
            <a:spLocks noChangeShapeType="1"/>
          </p:cNvSpPr>
          <p:nvPr/>
        </p:nvSpPr>
        <p:spPr bwMode="auto">
          <a:xfrm>
            <a:off x="1331914" y="2733676"/>
            <a:ext cx="217487" cy="432197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4" name="Line 42"/>
          <p:cNvSpPr>
            <a:spLocks noChangeShapeType="1"/>
          </p:cNvSpPr>
          <p:nvPr/>
        </p:nvSpPr>
        <p:spPr bwMode="auto">
          <a:xfrm flipV="1">
            <a:off x="1549400" y="2518172"/>
            <a:ext cx="287338" cy="64770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5" name="Line 43"/>
          <p:cNvSpPr>
            <a:spLocks noChangeShapeType="1"/>
          </p:cNvSpPr>
          <p:nvPr/>
        </p:nvSpPr>
        <p:spPr bwMode="auto">
          <a:xfrm>
            <a:off x="1835150" y="2518173"/>
            <a:ext cx="184150" cy="392906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6" name="Line 44"/>
          <p:cNvSpPr>
            <a:spLocks noChangeShapeType="1"/>
          </p:cNvSpPr>
          <p:nvPr/>
        </p:nvSpPr>
        <p:spPr bwMode="auto">
          <a:xfrm flipV="1">
            <a:off x="1990726" y="2900363"/>
            <a:ext cx="709613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237" name="AutoShape 45"/>
          <p:cNvSpPr>
            <a:spLocks noChangeArrowheads="1"/>
          </p:cNvSpPr>
          <p:nvPr/>
        </p:nvSpPr>
        <p:spPr bwMode="auto">
          <a:xfrm>
            <a:off x="2636838" y="1500188"/>
            <a:ext cx="2881312" cy="1512094"/>
          </a:xfrm>
          <a:custGeom>
            <a:avLst/>
            <a:gdLst>
              <a:gd name="T0" fmla="*/ 1448660 w 21600"/>
              <a:gd name="T1" fmla="*/ 204133 h 21600"/>
              <a:gd name="T2" fmla="*/ 390578 w 21600"/>
              <a:gd name="T3" fmla="*/ 1008063 h 21600"/>
              <a:gd name="T4" fmla="*/ 1448660 w 21600"/>
              <a:gd name="T5" fmla="*/ 2016125 h 21600"/>
              <a:gd name="T6" fmla="*/ 2490734 w 21600"/>
              <a:gd name="T7" fmla="*/ 10080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7 w 21600"/>
              <a:gd name="T13" fmla="*/ 2277 h 21600"/>
              <a:gd name="T14" fmla="*/ 16557 w 21600"/>
              <a:gd name="T15" fmla="*/ 1367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noFill/>
          <a:ln w="50800" cap="flat" cmpd="sng">
            <a:solidFill>
              <a:schemeClr val="bg2"/>
            </a:solidFill>
            <a:miter lim="800000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7182" name="AutoShape 46"/>
          <p:cNvSpPr>
            <a:spLocks noChangeArrowheads="1"/>
          </p:cNvSpPr>
          <p:nvPr/>
        </p:nvSpPr>
        <p:spPr bwMode="auto">
          <a:xfrm>
            <a:off x="3565525" y="2922985"/>
            <a:ext cx="1079500" cy="244078"/>
          </a:xfrm>
          <a:prstGeom prst="flowChartProcess">
            <a:avLst/>
          </a:prstGeom>
          <a:solidFill>
            <a:srgbClr val="1D3245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8239" name="Group 47"/>
          <p:cNvGrpSpPr/>
          <p:nvPr/>
        </p:nvGrpSpPr>
        <p:grpSpPr bwMode="auto">
          <a:xfrm>
            <a:off x="4202113" y="2824163"/>
            <a:ext cx="4826000" cy="161925"/>
            <a:chOff x="0" y="0"/>
            <a:chExt cx="7600" cy="340"/>
          </a:xfrm>
        </p:grpSpPr>
        <p:sp>
          <p:nvSpPr>
            <p:cNvPr id="7185" name="燕尾形箭头3 234"/>
            <p:cNvSpPr>
              <a:spLocks noChangeArrowheads="1"/>
            </p:cNvSpPr>
            <p:nvPr/>
          </p:nvSpPr>
          <p:spPr bwMode="auto">
            <a:xfrm>
              <a:off x="7148" y="0"/>
              <a:ext cx="453" cy="341"/>
            </a:xfrm>
            <a:prstGeom prst="chevron">
              <a:avLst>
                <a:gd name="adj" fmla="val 66422"/>
              </a:avLst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lIns="90170" tIns="46990" rIns="90170" bIns="46990" anchor="ctr"/>
            <a:lstStyle/>
            <a:p>
              <a:endParaRPr lang="zh-CN" altLang="zh-CN"/>
            </a:p>
          </p:txBody>
        </p:sp>
        <p:sp>
          <p:nvSpPr>
            <p:cNvPr id="7186" name="Line 49"/>
            <p:cNvSpPr>
              <a:spLocks noChangeShapeType="1"/>
            </p:cNvSpPr>
            <p:nvPr/>
          </p:nvSpPr>
          <p:spPr bwMode="auto">
            <a:xfrm>
              <a:off x="0" y="170"/>
              <a:ext cx="7371" cy="4"/>
            </a:xfrm>
            <a:prstGeom prst="line">
              <a:avLst/>
            </a:prstGeom>
            <a:noFill/>
            <a:ln w="50800">
              <a:solidFill>
                <a:schemeClr val="bg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42" name="Line 50"/>
          <p:cNvSpPr>
            <a:spLocks noChangeShapeType="1"/>
          </p:cNvSpPr>
          <p:nvPr/>
        </p:nvSpPr>
        <p:spPr bwMode="auto">
          <a:xfrm flipV="1">
            <a:off x="2641600" y="2895600"/>
            <a:ext cx="1282700" cy="1191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2916023" y="1347767"/>
            <a:ext cx="3743325" cy="37149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075" name="Group 3"/>
          <p:cNvGrpSpPr/>
          <p:nvPr/>
        </p:nvGrpSpPr>
        <p:grpSpPr bwMode="auto">
          <a:xfrm>
            <a:off x="3130551" y="1383507"/>
            <a:ext cx="936625" cy="594122"/>
            <a:chOff x="0" y="0"/>
            <a:chExt cx="1474" cy="1248"/>
          </a:xfrm>
        </p:grpSpPr>
        <p:sp>
          <p:nvSpPr>
            <p:cNvPr id="3088" name="AutoShape 4"/>
            <p:cNvSpPr>
              <a:spLocks noChangeArrowheads="1"/>
            </p:cNvSpPr>
            <p:nvPr/>
          </p:nvSpPr>
          <p:spPr bwMode="auto">
            <a:xfrm>
              <a:off x="0" y="0"/>
              <a:ext cx="1475" cy="1249"/>
            </a:xfrm>
            <a:prstGeom prst="flowChartProcess">
              <a:avLst/>
            </a:prstGeom>
            <a:solidFill>
              <a:srgbClr val="FF0000"/>
            </a:solidFill>
            <a:ln w="9525">
              <a:noFill/>
              <a:miter lim="800000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89" name="AutoShape 5"/>
            <p:cNvSpPr>
              <a:spLocks noChangeArrowheads="1"/>
            </p:cNvSpPr>
            <p:nvPr/>
          </p:nvSpPr>
          <p:spPr bwMode="auto">
            <a:xfrm>
              <a:off x="129" y="117"/>
              <a:ext cx="1202" cy="983"/>
            </a:xfrm>
            <a:prstGeom prst="flowChartProcess">
              <a:avLst/>
            </a:prstGeom>
            <a:noFill/>
            <a:ln w="9525">
              <a:solidFill>
                <a:srgbClr val="1C1C1C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32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zh-CN" altLang="en-US" sz="32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4176836" y="2357808"/>
            <a:ext cx="2477934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DMA</a:t>
            </a:r>
            <a:r>
              <a:rPr lang="zh-CN" altLang="en-US" sz="28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结构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2911476" y="2427752"/>
            <a:ext cx="3743325" cy="38331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078" name="Group 8"/>
          <p:cNvGrpSpPr/>
          <p:nvPr/>
        </p:nvGrpSpPr>
        <p:grpSpPr bwMode="auto">
          <a:xfrm>
            <a:off x="3125789" y="2476501"/>
            <a:ext cx="935037" cy="592931"/>
            <a:chOff x="0" y="0"/>
            <a:chExt cx="1474" cy="1244"/>
          </a:xfrm>
        </p:grpSpPr>
        <p:sp>
          <p:nvSpPr>
            <p:cNvPr id="3086" name="AutoShape 9"/>
            <p:cNvSpPr>
              <a:spLocks noChangeArrowheads="1"/>
            </p:cNvSpPr>
            <p:nvPr/>
          </p:nvSpPr>
          <p:spPr bwMode="auto">
            <a:xfrm>
              <a:off x="0" y="0"/>
              <a:ext cx="1475" cy="1245"/>
            </a:xfrm>
            <a:prstGeom prst="flowChartProcess">
              <a:avLst/>
            </a:prstGeom>
            <a:solidFill>
              <a:srgbClr val="FF0000"/>
            </a:solidFill>
            <a:ln w="9525">
              <a:noFill/>
              <a:miter lim="800000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87" name="AutoShape 10"/>
            <p:cNvSpPr>
              <a:spLocks noChangeArrowheads="1"/>
            </p:cNvSpPr>
            <p:nvPr/>
          </p:nvSpPr>
          <p:spPr bwMode="auto">
            <a:xfrm>
              <a:off x="129" y="116"/>
              <a:ext cx="1202" cy="982"/>
            </a:xfrm>
            <a:prstGeom prst="flowChartProcess">
              <a:avLst/>
            </a:prstGeom>
            <a:noFill/>
            <a:ln w="9525">
              <a:solidFill>
                <a:srgbClr val="1C1C1C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32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  <a:endParaRPr lang="zh-CN" altLang="en-US" sz="32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79" name="Text Box 11"/>
          <p:cNvSpPr txBox="1">
            <a:spLocks noChangeArrowheads="1"/>
          </p:cNvSpPr>
          <p:nvPr/>
        </p:nvSpPr>
        <p:spPr bwMode="auto">
          <a:xfrm>
            <a:off x="4140006" y="1271808"/>
            <a:ext cx="1831975" cy="5232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扩频方式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2911476" y="3507737"/>
            <a:ext cx="3743325" cy="37846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081" name="Group 13"/>
          <p:cNvGrpSpPr/>
          <p:nvPr/>
        </p:nvGrpSpPr>
        <p:grpSpPr bwMode="auto">
          <a:xfrm>
            <a:off x="3125789" y="3551635"/>
            <a:ext cx="935037" cy="592931"/>
            <a:chOff x="0" y="0"/>
            <a:chExt cx="1474" cy="1244"/>
          </a:xfrm>
        </p:grpSpPr>
        <p:sp>
          <p:nvSpPr>
            <p:cNvPr id="3084" name="AutoShape 14"/>
            <p:cNvSpPr>
              <a:spLocks noChangeArrowheads="1"/>
            </p:cNvSpPr>
            <p:nvPr/>
          </p:nvSpPr>
          <p:spPr bwMode="auto">
            <a:xfrm>
              <a:off x="0" y="0"/>
              <a:ext cx="1475" cy="1245"/>
            </a:xfrm>
            <a:prstGeom prst="flowChartProcess">
              <a:avLst/>
            </a:prstGeom>
            <a:solidFill>
              <a:srgbClr val="FF0000"/>
            </a:solidFill>
            <a:ln w="9525">
              <a:noFill/>
              <a:miter lim="800000"/>
            </a:ln>
            <a:effec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85" name="AutoShape 15"/>
            <p:cNvSpPr>
              <a:spLocks noChangeArrowheads="1"/>
            </p:cNvSpPr>
            <p:nvPr/>
          </p:nvSpPr>
          <p:spPr bwMode="auto">
            <a:xfrm>
              <a:off x="129" y="116"/>
              <a:ext cx="1202" cy="982"/>
            </a:xfrm>
            <a:prstGeom prst="flowChartProcess">
              <a:avLst/>
            </a:prstGeom>
            <a:noFill/>
            <a:ln w="9525">
              <a:solidFill>
                <a:srgbClr val="1C1C1C"/>
              </a:solidFill>
              <a:prstDash val="dash"/>
              <a:miter lim="800000"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32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  <a:endParaRPr lang="zh-CN" altLang="en-US" sz="32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82" name="Text Box 16"/>
          <p:cNvSpPr txBox="1">
            <a:spLocks noChangeArrowheads="1"/>
          </p:cNvSpPr>
          <p:nvPr/>
        </p:nvSpPr>
        <p:spPr bwMode="auto">
          <a:xfrm>
            <a:off x="4140250" y="3435738"/>
            <a:ext cx="183197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仿真结果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83" name="Text Box 17"/>
          <p:cNvSpPr txBox="1">
            <a:spLocks noChangeArrowheads="1"/>
          </p:cNvSpPr>
          <p:nvPr/>
        </p:nvSpPr>
        <p:spPr bwMode="auto">
          <a:xfrm>
            <a:off x="3854451" y="573882"/>
            <a:ext cx="2016125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bg1"/>
                </a:solidFill>
                <a:latin typeface="Times New Roman" panose="02020603050405020304" pitchFamily="18" charset="0"/>
              </a:rPr>
              <a:t>CONTENT</a:t>
            </a:r>
            <a:endParaRPr lang="zh-CN" altLang="en-US" sz="2800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 smtClean="0">
                <a:solidFill>
                  <a:schemeClr val="bg1"/>
                </a:solidFill>
                <a:sym typeface="+mn-ea"/>
              </a:rPr>
              <a:t>扩频方式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63600" y="764540"/>
            <a:ext cx="755904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654810" y="3004820"/>
          <a:ext cx="1977390" cy="770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143000" imgH="393700" progId="Equations">
                  <p:embed/>
                </p:oleObj>
              </mc:Choice>
              <mc:Fallback>
                <p:oleObj name="" r:id="rId1" imgW="1143000" imgH="393700" progId="Equations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54810" y="3004820"/>
                        <a:ext cx="1977390" cy="7708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06705" y="1062355"/>
            <a:ext cx="5869305" cy="939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1252855" marR="0" lvl="1" indent="0" algn="l" defTabSz="914400" rtl="0" eaLnBrk="0" fontAlgn="base" latinLnBrk="0" hangingPunct="0">
              <a:lnSpc>
                <a:spcPct val="115000"/>
              </a:lnSpc>
              <a:spcBef>
                <a:spcPts val="2000"/>
              </a:spcBef>
              <a:spcAft>
                <a:spcPct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lang="zh-CN" altLang="en-US" sz="24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用</a:t>
            </a:r>
            <a:r>
              <a:rPr lang="zh-CN" altLang="en-US" sz="2400" b="1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来传输信息的信号带宽远远大于信息本身带宽</a:t>
            </a:r>
            <a:r>
              <a:rPr lang="zh-CN" altLang="en-US" sz="24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的一</a:t>
            </a:r>
            <a:r>
              <a:rPr lang="zh-CN" altLang="en-US" sz="2400" b="1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种传输方式</a:t>
            </a:r>
            <a:endParaRPr lang="zh-CN" altLang="en-US" sz="2400" b="1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75435" y="2341880"/>
            <a:ext cx="38557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利用信道带宽来换取信噪比</a:t>
            </a:r>
            <a:endParaRPr lang="zh-CN" altLang="en-US" sz="2400" b="1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 smtClean="0">
                <a:solidFill>
                  <a:schemeClr val="bg1"/>
                </a:solidFill>
                <a:sym typeface="+mn-ea"/>
              </a:rPr>
              <a:t>扩频方式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10260" y="721995"/>
            <a:ext cx="7626985" cy="386334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038860" y="721995"/>
          <a:ext cx="6772275" cy="3912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467600" imgH="4521200" progId="Visio.Drawing.6">
                  <p:embed/>
                </p:oleObj>
              </mc:Choice>
              <mc:Fallback>
                <p:oleObj name="" r:id="rId1" imgW="7467600" imgH="4521200" progId="Visio.Drawing.6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38860" y="721995"/>
                        <a:ext cx="6772275" cy="39128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 smtClean="0">
                <a:solidFill>
                  <a:schemeClr val="bg1"/>
                </a:solidFill>
                <a:sym typeface="+mn-ea"/>
              </a:rPr>
              <a:t>扩频方式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32155" y="811530"/>
            <a:ext cx="7664450" cy="373443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611"/>
          <p:cNvGraphicFramePr>
            <a:graphicFrameLocks noChangeAspect="1"/>
          </p:cNvGraphicFramePr>
          <p:nvPr/>
        </p:nvGraphicFramePr>
        <p:xfrm>
          <a:off x="1167765" y="1217930"/>
          <a:ext cx="6728460" cy="1807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540500" imgH="1612900" progId="Visio.Drawing.6">
                  <p:embed/>
                </p:oleObj>
              </mc:Choice>
              <mc:Fallback>
                <p:oleObj name="" r:id="rId1" imgW="6540500" imgH="1612900" progId="Visio.Drawing.6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7765" y="1217930"/>
                        <a:ext cx="6728460" cy="18078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347470" y="3420745"/>
            <a:ext cx="34315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400" b="0">
                <a:ea typeface="宋体" panose="02010600030101010101" pitchFamily="2" charset="-122"/>
              </a:rPr>
              <a:t>扩频码（</a:t>
            </a:r>
            <a:r>
              <a:rPr lang="en-US" sz="2400" b="0">
                <a:latin typeface="宋体" panose="02010600030101010101" pitchFamily="2" charset="-122"/>
              </a:rPr>
              <a:t>Walsh</a:t>
            </a:r>
            <a:r>
              <a:rPr lang="zh-CN" sz="2400" b="0">
                <a:ea typeface="宋体" panose="02010600030101010101" pitchFamily="2" charset="-122"/>
              </a:rPr>
              <a:t>）正交性</a:t>
            </a:r>
            <a:endParaRPr lang="zh-CN" altLang="en-US" sz="2400"/>
          </a:p>
        </p:txBody>
      </p:sp>
      <p:graphicFrame>
        <p:nvGraphicFramePr>
          <p:cNvPr id="4" name="对象 -2147482610"/>
          <p:cNvGraphicFramePr>
            <a:graphicFrameLocks noChangeAspect="1"/>
          </p:cNvGraphicFramePr>
          <p:nvPr/>
        </p:nvGraphicFramePr>
        <p:xfrm>
          <a:off x="5083175" y="3285490"/>
          <a:ext cx="2768600" cy="595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1612265" imgH="393700" progId="Equation.DSMT4">
                  <p:embed/>
                </p:oleObj>
              </mc:Choice>
              <mc:Fallback>
                <p:oleObj name="" r:id="rId3" imgW="1612265" imgH="3937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83175" y="3285490"/>
                        <a:ext cx="2768600" cy="5956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 smtClean="0">
                <a:solidFill>
                  <a:schemeClr val="bg1"/>
                </a:solidFill>
                <a:sym typeface="+mn-ea"/>
              </a:rPr>
              <a:t>扩频方式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43585" y="788035"/>
            <a:ext cx="7854315" cy="37807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623"/>
          <p:cNvGraphicFramePr>
            <a:graphicFrameLocks noChangeAspect="1"/>
          </p:cNvGraphicFramePr>
          <p:nvPr/>
        </p:nvGraphicFramePr>
        <p:xfrm>
          <a:off x="1187450" y="979170"/>
          <a:ext cx="6360160" cy="166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7010400" imgH="1714500" progId="Visio.Drawing.6">
                  <p:embed/>
                </p:oleObj>
              </mc:Choice>
              <mc:Fallback>
                <p:oleObj name="" r:id="rId1" imgW="7010400" imgH="171450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979170"/>
                        <a:ext cx="6360160" cy="16656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14"/>
          <p:cNvGraphicFramePr>
            <a:graphicFrameLocks noChangeAspect="1"/>
          </p:cNvGraphicFramePr>
          <p:nvPr/>
        </p:nvGraphicFramePr>
        <p:xfrm>
          <a:off x="1099820" y="2768600"/>
          <a:ext cx="5092700" cy="1541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5156200" imgH="1422400" progId="Visio.Drawing.6">
                  <p:embed/>
                </p:oleObj>
              </mc:Choice>
              <mc:Fallback>
                <p:oleObj name="" r:id="rId3" imgW="5156200" imgH="1422400" progId="Visio.Drawing.6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9820" y="2768600"/>
                        <a:ext cx="5092700" cy="15417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6977380" y="3111500"/>
            <a:ext cx="156019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/>
            <a:r>
              <a:rPr lang="zh-CN" sz="2400" b="0">
                <a:ea typeface="宋体" panose="02010600030101010101" pitchFamily="2" charset="-122"/>
              </a:rPr>
              <a:t>经过平坦衰落非时变信道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 smtClean="0">
                <a:solidFill>
                  <a:schemeClr val="bg1"/>
                </a:solidFill>
                <a:sym typeface="+mn-ea"/>
              </a:rPr>
              <a:t>扩频方式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76605" y="764540"/>
            <a:ext cx="772541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613"/>
          <p:cNvGraphicFramePr>
            <a:graphicFrameLocks noChangeAspect="1"/>
          </p:cNvGraphicFramePr>
          <p:nvPr/>
        </p:nvGraphicFramePr>
        <p:xfrm>
          <a:off x="1316355" y="948055"/>
          <a:ext cx="6426835" cy="169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540500" imgH="1612900" progId="Visio.Drawing.6">
                  <p:embed/>
                </p:oleObj>
              </mc:Choice>
              <mc:Fallback>
                <p:oleObj name="" r:id="rId1" imgW="6540500" imgH="1612900" progId="Visio.Drawing.6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16355" y="948055"/>
                        <a:ext cx="6426835" cy="1697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12"/>
          <p:cNvGraphicFramePr>
            <a:graphicFrameLocks noChangeAspect="1"/>
          </p:cNvGraphicFramePr>
          <p:nvPr/>
        </p:nvGraphicFramePr>
        <p:xfrm>
          <a:off x="4951730" y="3236595"/>
          <a:ext cx="2683510" cy="641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005965" imgH="393700" progId="Equation.DSMT4">
                  <p:embed/>
                </p:oleObj>
              </mc:Choice>
              <mc:Fallback>
                <p:oleObj name="" r:id="rId3" imgW="2005965" imgH="393700" progId="Equation.DSMT4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51730" y="3236595"/>
                        <a:ext cx="2683510" cy="641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993265" y="3327400"/>
            <a:ext cx="26111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得知信道衰落为</a:t>
            </a:r>
            <a:r>
              <a:rPr lang="en-US" altLang="zh-CN" sz="240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-2</a:t>
            </a:r>
            <a:endParaRPr lang="en-US" altLang="zh-CN" sz="240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48130" y="605792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65100" y="121920"/>
            <a:ext cx="2520315" cy="5530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3000" dirty="0" smtClean="0">
                <a:solidFill>
                  <a:schemeClr val="bg1"/>
                </a:solidFill>
                <a:sym typeface="+mn-ea"/>
              </a:rPr>
              <a:t>扩频方式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03860" y="721995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63600" y="764540"/>
            <a:ext cx="7559040" cy="382778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609"/>
          <p:cNvGraphicFramePr>
            <a:graphicFrameLocks noChangeAspect="1"/>
          </p:cNvGraphicFramePr>
          <p:nvPr/>
        </p:nvGraphicFramePr>
        <p:xfrm>
          <a:off x="1174115" y="855345"/>
          <a:ext cx="6711315" cy="3646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72300" imgH="3962400" progId="Visio.Drawing.6">
                  <p:embed/>
                </p:oleObj>
              </mc:Choice>
              <mc:Fallback>
                <p:oleObj name="" r:id="rId1" imgW="6972300" imgH="3962400" progId="Visio.Drawing.6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74115" y="855345"/>
                        <a:ext cx="6711315" cy="36461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08"/>
          <p:cNvGraphicFramePr>
            <a:graphicFrameLocks noChangeAspect="1"/>
          </p:cNvGraphicFramePr>
          <p:nvPr/>
        </p:nvGraphicFramePr>
        <p:xfrm>
          <a:off x="6082030" y="3804920"/>
          <a:ext cx="17272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1726565" imgH="393700" progId="Equation.DSMT4">
                  <p:embed/>
                </p:oleObj>
              </mc:Choice>
              <mc:Fallback>
                <p:oleObj name="" r:id="rId3" imgW="1726565" imgH="3937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2030" y="3804920"/>
                        <a:ext cx="1727200" cy="39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260476" y="4635104"/>
            <a:ext cx="7561263" cy="119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510665" y="596267"/>
            <a:ext cx="1942885" cy="95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127356" y="118899"/>
            <a:ext cx="2708913" cy="5539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3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DMA</a:t>
            </a:r>
            <a:r>
              <a:rPr lang="zh-CN" altLang="en-US" sz="300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结构</a:t>
            </a:r>
            <a:endParaRPr lang="zh-CN" altLang="en-US" sz="30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366395" y="712470"/>
            <a:ext cx="7561263" cy="0"/>
          </a:xfrm>
          <a:prstGeom prst="line">
            <a:avLst/>
          </a:prstGeom>
          <a:noFill/>
          <a:ln w="50800">
            <a:solidFill>
              <a:srgbClr val="4D4D4D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149" name="Rectangle 29"/>
          <p:cNvSpPr>
            <a:spLocks noChangeArrowheads="1"/>
          </p:cNvSpPr>
          <p:nvPr/>
        </p:nvSpPr>
        <p:spPr bwMode="auto">
          <a:xfrm>
            <a:off x="1692275" y="1978025"/>
            <a:ext cx="935990" cy="75565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编码交织</a:t>
            </a:r>
            <a:endParaRPr kumimoji="0" lang="zh-CN" sz="2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150" name="Rectangle 30"/>
          <p:cNvSpPr>
            <a:spLocks noChangeArrowheads="1"/>
          </p:cNvSpPr>
          <p:nvPr/>
        </p:nvSpPr>
        <p:spPr bwMode="auto">
          <a:xfrm>
            <a:off x="3060065" y="1978025"/>
            <a:ext cx="791845" cy="75565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扰码</a:t>
            </a:r>
            <a:endParaRPr kumimoji="0" lang="zh-CN" sz="2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5151" name="AutoShape 31"/>
          <p:cNvCxnSpPr>
            <a:cxnSpLocks noChangeShapeType="1"/>
          </p:cNvCxnSpPr>
          <p:nvPr/>
        </p:nvCxnSpPr>
        <p:spPr bwMode="auto">
          <a:xfrm>
            <a:off x="828052" y="2409753"/>
            <a:ext cx="806180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52" name="Rectangle 32"/>
          <p:cNvSpPr>
            <a:spLocks noChangeArrowheads="1"/>
          </p:cNvSpPr>
          <p:nvPr/>
        </p:nvSpPr>
        <p:spPr bwMode="auto">
          <a:xfrm>
            <a:off x="6299835" y="1978025"/>
            <a:ext cx="720090" cy="80962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滤波</a:t>
            </a:r>
            <a:endParaRPr kumimoji="0" lang="zh-CN" sz="2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153" name="Rectangle 33"/>
          <p:cNvSpPr>
            <a:spLocks noChangeArrowheads="1"/>
          </p:cNvSpPr>
          <p:nvPr/>
        </p:nvSpPr>
        <p:spPr bwMode="auto">
          <a:xfrm>
            <a:off x="4356100" y="1978025"/>
            <a:ext cx="720090" cy="755650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扩频</a:t>
            </a:r>
            <a:endParaRPr kumimoji="0" lang="zh-CN" sz="2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157" name="AutoShape 37"/>
          <p:cNvSpPr>
            <a:spLocks noChangeArrowheads="1"/>
          </p:cNvSpPr>
          <p:nvPr/>
        </p:nvSpPr>
        <p:spPr bwMode="auto">
          <a:xfrm>
            <a:off x="5507988" y="2283754"/>
            <a:ext cx="359994" cy="287996"/>
          </a:xfrm>
          <a:prstGeom prst="flowChartOr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5159" name="AutoShape 39"/>
          <p:cNvCxnSpPr>
            <a:cxnSpLocks noChangeShapeType="1"/>
            <a:stCxn id="5160" idx="0"/>
            <a:endCxn id="5157" idx="4"/>
          </p:cNvCxnSpPr>
          <p:nvPr/>
        </p:nvCxnSpPr>
        <p:spPr bwMode="auto">
          <a:xfrm flipH="1" flipV="1">
            <a:off x="5688292" y="2571700"/>
            <a:ext cx="11430" cy="367030"/>
          </a:xfrm>
          <a:prstGeom prst="straightConnector1">
            <a:avLst/>
          </a:prstGeom>
          <a:noFill/>
          <a:ln w="19050">
            <a:solidFill>
              <a:schemeClr val="bg1"/>
            </a:solidFill>
            <a:miter lim="800000"/>
            <a:tailEnd type="arrow" w="med" len="med"/>
          </a:ln>
        </p:spPr>
      </p:cxnSp>
      <p:sp>
        <p:nvSpPr>
          <p:cNvPr id="5160" name="Rectangle 40"/>
          <p:cNvSpPr>
            <a:spLocks noChangeArrowheads="1"/>
          </p:cNvSpPr>
          <p:nvPr/>
        </p:nvSpPr>
        <p:spPr bwMode="auto">
          <a:xfrm>
            <a:off x="5353050" y="2938780"/>
            <a:ext cx="693420" cy="78930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信道</a:t>
            </a:r>
            <a:endParaRPr kumimoji="0" lang="zh-CN" sz="2400" b="0" i="0" u="none" strike="noStrike" cap="none" normalizeH="0" baseline="0" dirty="0" smtClean="0">
              <a:ln>
                <a:noFill/>
              </a:ln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162" name="Text Box 42"/>
          <p:cNvSpPr txBox="1">
            <a:spLocks noChangeArrowheads="1"/>
          </p:cNvSpPr>
          <p:nvPr/>
        </p:nvSpPr>
        <p:spPr bwMode="auto">
          <a:xfrm>
            <a:off x="756054" y="1977759"/>
            <a:ext cx="863987" cy="522409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信息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66" name="AutoShape 31"/>
          <p:cNvCxnSpPr>
            <a:cxnSpLocks noChangeShapeType="1"/>
          </p:cNvCxnSpPr>
          <p:nvPr/>
        </p:nvCxnSpPr>
        <p:spPr bwMode="auto">
          <a:xfrm>
            <a:off x="2628028" y="2409753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AutoShape 31"/>
          <p:cNvCxnSpPr>
            <a:cxnSpLocks noChangeShapeType="1"/>
          </p:cNvCxnSpPr>
          <p:nvPr/>
        </p:nvCxnSpPr>
        <p:spPr bwMode="auto">
          <a:xfrm>
            <a:off x="3924010" y="2409753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AutoShape 31"/>
          <p:cNvCxnSpPr>
            <a:cxnSpLocks noChangeShapeType="1"/>
          </p:cNvCxnSpPr>
          <p:nvPr/>
        </p:nvCxnSpPr>
        <p:spPr bwMode="auto">
          <a:xfrm>
            <a:off x="5075994" y="2409753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AutoShape 31"/>
          <p:cNvCxnSpPr>
            <a:cxnSpLocks noChangeShapeType="1"/>
          </p:cNvCxnSpPr>
          <p:nvPr/>
        </p:nvCxnSpPr>
        <p:spPr bwMode="auto">
          <a:xfrm>
            <a:off x="5867983" y="2409753"/>
            <a:ext cx="446185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63" name="Text Box 43"/>
          <p:cNvSpPr txBox="1">
            <a:spLocks noChangeArrowheads="1"/>
          </p:cNvSpPr>
          <p:nvPr/>
        </p:nvSpPr>
        <p:spPr bwMode="auto">
          <a:xfrm>
            <a:off x="7091965" y="2031758"/>
            <a:ext cx="1079986" cy="431994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endParaRPr kumimoji="0" lang="zh-CN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72" name="AutoShape 31"/>
          <p:cNvCxnSpPr>
            <a:cxnSpLocks noChangeShapeType="1"/>
          </p:cNvCxnSpPr>
          <p:nvPr/>
        </p:nvCxnSpPr>
        <p:spPr bwMode="auto">
          <a:xfrm>
            <a:off x="7019966" y="2409753"/>
            <a:ext cx="806180" cy="1190"/>
          </a:xfrm>
          <a:prstGeom prst="straightConnector1">
            <a:avLst/>
          </a:prstGeom>
          <a:ln w="19050">
            <a:solidFill>
              <a:schemeClr val="bg1"/>
            </a:solidFill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矩形 72"/>
          <p:cNvSpPr/>
          <p:nvPr/>
        </p:nvSpPr>
        <p:spPr>
          <a:xfrm>
            <a:off x="684054" y="897773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zh-CN" sz="2800" dirty="0" smtClean="0">
                <a:solidFill>
                  <a:schemeClr val="bg1"/>
                </a:solidFill>
              </a:rPr>
              <a:t>发送结构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4</Words>
  <Application>WPS 演示</Application>
  <PresentationFormat>全屏显示(16:9)</PresentationFormat>
  <Paragraphs>102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15</vt:i4>
      </vt:variant>
    </vt:vector>
  </HeadingPairs>
  <TitlesOfParts>
    <vt:vector size="35" baseType="lpstr">
      <vt:lpstr>Arial</vt:lpstr>
      <vt:lpstr>宋体</vt:lpstr>
      <vt:lpstr>Wingdings</vt:lpstr>
      <vt:lpstr>Times New Roman</vt:lpstr>
      <vt:lpstr>黑体</vt:lpstr>
      <vt:lpstr>微软雅黑</vt:lpstr>
      <vt:lpstr>Calibri</vt:lpstr>
      <vt:lpstr>Times New Roman</vt:lpstr>
      <vt:lpstr>Arial Unicode MS</vt:lpstr>
      <vt:lpstr>默认设计模板</vt:lpstr>
      <vt:lpstr>Equations</vt:lpstr>
      <vt:lpstr>Equation.DSMT4</vt:lpstr>
      <vt:lpstr>Visio.Drawing.6</vt:lpstr>
      <vt:lpstr>Visio.Drawing.6</vt:lpstr>
      <vt:lpstr>Equation.DSMT4</vt:lpstr>
      <vt:lpstr>Visio.Drawing.6</vt:lpstr>
      <vt:lpstr>Visio.Drawing.6</vt:lpstr>
      <vt:lpstr>Visio.Drawing.6</vt:lpstr>
      <vt:lpstr>Equation.DSMT4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伦fly</cp:lastModifiedBy>
  <cp:revision>18</cp:revision>
  <dcterms:created xsi:type="dcterms:W3CDTF">2015-01-11T02:38:00Z</dcterms:created>
  <dcterms:modified xsi:type="dcterms:W3CDTF">2018-12-29T07:24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